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002F3" w:rsidRPr="00F002F3" w:rsidRDefault="00F002F3" w:rsidP="00F002F3">
      <w:pPr>
        <w:pStyle w:val="1"/>
        <w:jc w:val="center"/>
      </w:pPr>
      <w:bookmarkStart w:id="0" w:name="_Toc479341181"/>
      <w:r w:rsidRPr="00F002F3">
        <w:rPr>
          <w:rFonts w:hint="eastAsia"/>
        </w:rPr>
        <w:t>目录</w:t>
      </w:r>
      <w:bookmarkEnd w:id="0"/>
    </w:p>
    <w:p w:rsidR="0019171F" w:rsidRDefault="007748C5">
      <w:pPr>
        <w:pStyle w:val="10"/>
        <w:tabs>
          <w:tab w:val="right" w:leader="dot" w:pos="829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5" \h \z \u</w:instrText>
      </w:r>
      <w:r>
        <w:instrText xml:space="preserve"> </w:instrText>
      </w:r>
      <w:r>
        <w:fldChar w:fldCharType="separate"/>
      </w:r>
      <w:hyperlink w:anchor="_Toc479341181" w:history="1">
        <w:r w:rsidR="0019171F" w:rsidRPr="007277D9">
          <w:rPr>
            <w:rStyle w:val="a5"/>
            <w:rFonts w:hint="eastAsia"/>
            <w:noProof/>
          </w:rPr>
          <w:t>目录</w:t>
        </w:r>
        <w:r w:rsidR="0019171F">
          <w:rPr>
            <w:noProof/>
            <w:webHidden/>
          </w:rPr>
          <w:tab/>
        </w:r>
        <w:r w:rsidR="0019171F">
          <w:rPr>
            <w:noProof/>
            <w:webHidden/>
          </w:rPr>
          <w:fldChar w:fldCharType="begin"/>
        </w:r>
        <w:r w:rsidR="0019171F">
          <w:rPr>
            <w:noProof/>
            <w:webHidden/>
          </w:rPr>
          <w:instrText xml:space="preserve"> PAGEREF _Toc479341181 \h </w:instrText>
        </w:r>
        <w:r w:rsidR="0019171F">
          <w:rPr>
            <w:noProof/>
            <w:webHidden/>
          </w:rPr>
        </w:r>
        <w:r w:rsidR="0019171F">
          <w:rPr>
            <w:noProof/>
            <w:webHidden/>
          </w:rPr>
          <w:fldChar w:fldCharType="separate"/>
        </w:r>
        <w:r w:rsidR="0019171F">
          <w:rPr>
            <w:noProof/>
            <w:webHidden/>
          </w:rPr>
          <w:t>1</w:t>
        </w:r>
        <w:r w:rsidR="0019171F">
          <w:rPr>
            <w:noProof/>
            <w:webHidden/>
          </w:rPr>
          <w:fldChar w:fldCharType="end"/>
        </w:r>
      </w:hyperlink>
    </w:p>
    <w:p w:rsidR="0019171F" w:rsidRDefault="0019171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9341182" w:history="1">
        <w:r w:rsidRPr="007277D9">
          <w:rPr>
            <w:rStyle w:val="a5"/>
            <w:rFonts w:ascii="Helvetica" w:hAnsi="Helvetica" w:cs="Helvetica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架构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83" w:history="1">
        <w:r w:rsidRPr="007277D9">
          <w:rPr>
            <w:rStyle w:val="a5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架构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84" w:history="1">
        <w:r w:rsidRPr="007277D9">
          <w:rPr>
            <w:rStyle w:val="a5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包结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9341185" w:history="1">
        <w:r w:rsidRPr="007277D9">
          <w:rPr>
            <w:rStyle w:val="a5"/>
            <w:rFonts w:ascii="Helvetica" w:hAnsi="Helvetica" w:cs="Helvetica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功能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9341186" w:history="1">
        <w:r w:rsidRPr="007277D9">
          <w:rPr>
            <w:rStyle w:val="a5"/>
            <w:rFonts w:ascii="Helvetica" w:hAnsi="Helvetica" w:cs="Helvetica"/>
            <w:noProof/>
          </w:rPr>
          <w:t>3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开发指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87" w:history="1">
        <w:r w:rsidRPr="007277D9">
          <w:rPr>
            <w:rStyle w:val="a5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引入依赖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88" w:history="1">
        <w:r w:rsidRPr="007277D9">
          <w:rPr>
            <w:rStyle w:val="a5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Spring</w:t>
        </w:r>
        <w:r w:rsidRPr="007277D9">
          <w:rPr>
            <w:rStyle w:val="a5"/>
            <w:rFonts w:hint="eastAsia"/>
            <w:noProof/>
          </w:rPr>
          <w:t>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89" w:history="1">
        <w:r w:rsidRPr="007277D9">
          <w:rPr>
            <w:rStyle w:val="a5"/>
            <w:noProof/>
          </w:rPr>
          <w:t>3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接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0" w:history="1">
        <w:r w:rsidRPr="007277D9">
          <w:rPr>
            <w:rStyle w:val="a5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MqProducer&lt;T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1" w:history="1">
        <w:r w:rsidRPr="007277D9">
          <w:rPr>
            <w:rStyle w:val="a5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MqCallback&lt;T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2" w:history="1">
        <w:r w:rsidRPr="007277D9">
          <w:rPr>
            <w:rStyle w:val="a5"/>
            <w:noProof/>
          </w:rPr>
          <w:t>3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Mq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3" w:history="1">
        <w:r w:rsidRPr="007277D9">
          <w:rPr>
            <w:rStyle w:val="a5"/>
            <w:noProof/>
          </w:rPr>
          <w:t>4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MqListen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4" w:history="1">
        <w:r w:rsidRPr="007277D9">
          <w:rPr>
            <w:rStyle w:val="a5"/>
            <w:noProof/>
          </w:rPr>
          <w:t>5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@Produc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5" w:history="1">
        <w:r w:rsidRPr="007277D9">
          <w:rPr>
            <w:rStyle w:val="a5"/>
            <w:noProof/>
          </w:rPr>
          <w:t>6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@Consum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6" w:history="1">
        <w:r w:rsidRPr="007277D9">
          <w:rPr>
            <w:rStyle w:val="a5"/>
            <w:noProof/>
          </w:rPr>
          <w:t>7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@TxMessa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197" w:history="1">
        <w:r w:rsidRPr="007277D9">
          <w:rPr>
            <w:rStyle w:val="a5"/>
            <w:noProof/>
          </w:rPr>
          <w:t>4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Kafk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8" w:history="1">
        <w:r w:rsidRPr="007277D9">
          <w:rPr>
            <w:rStyle w:val="a5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高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199" w:history="1">
        <w:r w:rsidRPr="007277D9">
          <w:rPr>
            <w:rStyle w:val="a5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中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0" w:history="1">
        <w:r w:rsidRPr="007277D9">
          <w:rPr>
            <w:rStyle w:val="a5"/>
            <w:noProof/>
          </w:rPr>
          <w:t>3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低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1" w:history="1">
        <w:r w:rsidRPr="007277D9">
          <w:rPr>
            <w:rStyle w:val="a5"/>
            <w:noProof/>
          </w:rPr>
          <w:t>4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高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2" w:history="1">
        <w:r w:rsidRPr="007277D9">
          <w:rPr>
            <w:rStyle w:val="a5"/>
            <w:noProof/>
          </w:rPr>
          <w:t>5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中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right" w:leader="dot" w:pos="8296"/>
        </w:tabs>
        <w:rPr>
          <w:noProof/>
        </w:rPr>
      </w:pPr>
      <w:hyperlink w:anchor="_Toc479341203" w:history="1">
        <w:r w:rsidRPr="007277D9">
          <w:rPr>
            <w:rStyle w:val="a5"/>
            <w:noProof/>
          </w:rPr>
          <w:t xml:space="preserve">6. </w:t>
        </w:r>
        <w:r>
          <w:rPr>
            <w:rStyle w:val="a5"/>
            <w:rFonts w:hint="eastAsia"/>
            <w:noProof/>
          </w:rPr>
          <w:t xml:space="preserve"> </w:t>
        </w:r>
        <w:bookmarkStart w:id="1" w:name="_GoBack"/>
        <w:bookmarkEnd w:id="1"/>
        <w:r w:rsidRPr="007277D9">
          <w:rPr>
            <w:rStyle w:val="a5"/>
            <w:rFonts w:hint="eastAsia"/>
            <w:noProof/>
          </w:rPr>
          <w:t>低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20"/>
        <w:tabs>
          <w:tab w:val="left" w:pos="840"/>
          <w:tab w:val="right" w:leader="dot" w:pos="8296"/>
        </w:tabs>
        <w:rPr>
          <w:noProof/>
        </w:rPr>
      </w:pPr>
      <w:hyperlink w:anchor="_Toc479341204" w:history="1">
        <w:r w:rsidRPr="007277D9">
          <w:rPr>
            <w:rStyle w:val="a5"/>
            <w:noProof/>
          </w:rPr>
          <w:t>5.</w:t>
        </w:r>
        <w:r>
          <w:rPr>
            <w:noProof/>
          </w:rPr>
          <w:tab/>
        </w:r>
        <w:r w:rsidRPr="007277D9">
          <w:rPr>
            <w:rStyle w:val="a5"/>
            <w:noProof/>
          </w:rPr>
          <w:t>Activemq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5" w:history="1">
        <w:r w:rsidRPr="007277D9">
          <w:rPr>
            <w:rStyle w:val="a5"/>
            <w:noProof/>
          </w:rPr>
          <w:t>1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高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6" w:history="1">
        <w:r w:rsidRPr="007277D9">
          <w:rPr>
            <w:rStyle w:val="a5"/>
            <w:noProof/>
          </w:rPr>
          <w:t>2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中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7" w:history="1">
        <w:r w:rsidRPr="007277D9">
          <w:rPr>
            <w:rStyle w:val="a5"/>
            <w:noProof/>
          </w:rPr>
          <w:t>3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低优先级发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8" w:history="1">
        <w:r w:rsidRPr="007277D9">
          <w:rPr>
            <w:rStyle w:val="a5"/>
            <w:noProof/>
          </w:rPr>
          <w:t>4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高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left" w:pos="1680"/>
          <w:tab w:val="right" w:leader="dot" w:pos="8296"/>
        </w:tabs>
        <w:rPr>
          <w:noProof/>
        </w:rPr>
      </w:pPr>
      <w:hyperlink w:anchor="_Toc479341209" w:history="1">
        <w:r w:rsidRPr="007277D9">
          <w:rPr>
            <w:rStyle w:val="a5"/>
            <w:noProof/>
          </w:rPr>
          <w:t>5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中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40"/>
        <w:tabs>
          <w:tab w:val="right" w:leader="dot" w:pos="8296"/>
        </w:tabs>
        <w:rPr>
          <w:noProof/>
        </w:rPr>
      </w:pPr>
      <w:hyperlink w:anchor="_Toc479341210" w:history="1">
        <w:r w:rsidRPr="007277D9">
          <w:rPr>
            <w:rStyle w:val="a5"/>
            <w:noProof/>
          </w:rPr>
          <w:t xml:space="preserve">6. </w:t>
        </w:r>
        <w:r>
          <w:rPr>
            <w:rStyle w:val="a5"/>
            <w:rFonts w:hint="eastAsia"/>
            <w:noProof/>
          </w:rPr>
          <w:t xml:space="preserve"> </w:t>
        </w:r>
        <w:r w:rsidRPr="007277D9">
          <w:rPr>
            <w:rStyle w:val="a5"/>
            <w:rFonts w:hint="eastAsia"/>
            <w:noProof/>
          </w:rPr>
          <w:t>低优先级接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9341211" w:history="1">
        <w:r w:rsidRPr="007277D9">
          <w:rPr>
            <w:rStyle w:val="a5"/>
            <w:rFonts w:ascii="Helvetica" w:hAnsi="Helvetica" w:cs="Helvetica"/>
            <w:noProof/>
          </w:rPr>
          <w:t>4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配置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19171F" w:rsidRDefault="0019171F">
      <w:pPr>
        <w:pStyle w:val="10"/>
        <w:tabs>
          <w:tab w:val="left" w:pos="420"/>
          <w:tab w:val="right" w:leader="dot" w:pos="8296"/>
        </w:tabs>
        <w:rPr>
          <w:noProof/>
        </w:rPr>
      </w:pPr>
      <w:hyperlink w:anchor="_Toc479341212" w:history="1">
        <w:r w:rsidRPr="007277D9">
          <w:rPr>
            <w:rStyle w:val="a5"/>
            <w:rFonts w:ascii="Helvetica" w:hAnsi="Helvetica" w:cs="Helvetica"/>
            <w:noProof/>
          </w:rPr>
          <w:t>5.</w:t>
        </w:r>
        <w:r>
          <w:rPr>
            <w:noProof/>
          </w:rPr>
          <w:tab/>
        </w:r>
        <w:r w:rsidRPr="007277D9">
          <w:rPr>
            <w:rStyle w:val="a5"/>
            <w:rFonts w:hint="eastAsia"/>
            <w:noProof/>
          </w:rPr>
          <w:t>性能数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79341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7748C5" w:rsidRDefault="007748C5" w:rsidP="007748C5">
      <w:r>
        <w:fldChar w:fldCharType="end"/>
      </w:r>
    </w:p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F002F3" w:rsidRDefault="00F002F3" w:rsidP="007748C5"/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2" w:name="_Toc479341182"/>
      <w:r>
        <w:rPr>
          <w:rFonts w:hint="eastAsia"/>
        </w:rPr>
        <w:t>架构介绍</w:t>
      </w:r>
      <w:bookmarkEnd w:id="2"/>
    </w:p>
    <w:p w:rsidR="003426B8" w:rsidRDefault="003426B8" w:rsidP="003426B8">
      <w:pPr>
        <w:pStyle w:val="2"/>
        <w:numPr>
          <w:ilvl w:val="0"/>
          <w:numId w:val="17"/>
        </w:numPr>
      </w:pPr>
      <w:bookmarkStart w:id="3" w:name="_Toc479341183"/>
      <w:r>
        <w:rPr>
          <w:rFonts w:hint="eastAsia"/>
        </w:rPr>
        <w:t>架构图</w:t>
      </w:r>
      <w:bookmarkEnd w:id="3"/>
    </w:p>
    <w:p w:rsidR="003426B8" w:rsidRDefault="00774738" w:rsidP="003A232B">
      <w:pPr>
        <w:jc w:val="center"/>
      </w:pPr>
      <w:r>
        <w:object w:dxaOrig="5285" w:dyaOrig="5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5.25pt;height:297pt" o:ole="">
            <v:imagedata r:id="rId9" o:title=""/>
          </v:shape>
          <o:OLEObject Type="Embed" ProgID="Visio.Drawing.11" ShapeID="_x0000_i1025" DrawAspect="Content" ObjectID="_1553083016" r:id="rId10"/>
        </w:object>
      </w:r>
    </w:p>
    <w:p w:rsidR="003D3582" w:rsidRDefault="003D3582" w:rsidP="003D3582">
      <w:pPr>
        <w:pStyle w:val="2"/>
        <w:numPr>
          <w:ilvl w:val="0"/>
          <w:numId w:val="17"/>
        </w:numPr>
      </w:pPr>
      <w:bookmarkStart w:id="4" w:name="_Toc479341184"/>
      <w:r>
        <w:rPr>
          <w:rFonts w:hint="eastAsia"/>
        </w:rPr>
        <w:t>包结构</w:t>
      </w:r>
      <w:bookmarkEnd w:id="4"/>
    </w:p>
    <w:p w:rsidR="003D3582" w:rsidRDefault="003D3582" w:rsidP="003D3582">
      <w:pPr>
        <w:jc w:val="center"/>
      </w:pPr>
    </w:p>
    <w:p w:rsidR="003D3582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event</w:t>
      </w:r>
      <w:r w:rsidR="003D3582">
        <w:rPr>
          <w:rFonts w:hint="eastAsia"/>
        </w:rPr>
        <w:t>：持久化事务框架</w:t>
      </w:r>
    </w:p>
    <w:p w:rsidR="003D3582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msg-core</w:t>
      </w:r>
      <w:r w:rsidR="003D3582">
        <w:rPr>
          <w:rFonts w:hint="eastAsia"/>
        </w:rPr>
        <w:t>：消息接口</w:t>
      </w:r>
    </w:p>
    <w:p w:rsidR="003D3582" w:rsidRPr="000E16DD" w:rsidRDefault="005662CD" w:rsidP="003D3582">
      <w:r>
        <w:rPr>
          <w:rFonts w:hint="eastAsia"/>
        </w:rPr>
        <w:t>pergesa</w:t>
      </w:r>
      <w:r w:rsidR="003D3582">
        <w:rPr>
          <w:rFonts w:hint="eastAsia"/>
        </w:rPr>
        <w:t>-msg-kafka</w:t>
      </w:r>
      <w:r w:rsidR="003D3582">
        <w:rPr>
          <w:rFonts w:hint="eastAsia"/>
        </w:rPr>
        <w:t>：</w:t>
      </w:r>
      <w:r w:rsidR="003D3582">
        <w:rPr>
          <w:rFonts w:hint="eastAsia"/>
        </w:rPr>
        <w:t>kafka</w:t>
      </w:r>
      <w:r w:rsidR="003D3582">
        <w:rPr>
          <w:rFonts w:hint="eastAsia"/>
        </w:rPr>
        <w:t>客户端实现</w:t>
      </w:r>
    </w:p>
    <w:p w:rsidR="003D3582" w:rsidRDefault="005662CD" w:rsidP="00F2747C">
      <w:r>
        <w:rPr>
          <w:rFonts w:hint="eastAsia"/>
        </w:rPr>
        <w:t>pergesa</w:t>
      </w:r>
      <w:r w:rsidR="003D3582">
        <w:rPr>
          <w:rFonts w:hint="eastAsia"/>
        </w:rPr>
        <w:t>-msg-amq</w:t>
      </w:r>
      <w:r w:rsidR="003D3582">
        <w:rPr>
          <w:rFonts w:hint="eastAsia"/>
        </w:rPr>
        <w:t>：</w:t>
      </w:r>
      <w:r w:rsidR="003D3582">
        <w:rPr>
          <w:rFonts w:hint="eastAsia"/>
        </w:rPr>
        <w:t>activemq</w:t>
      </w:r>
      <w:r w:rsidR="003D3582">
        <w:rPr>
          <w:rFonts w:hint="eastAsia"/>
        </w:rPr>
        <w:t>客户端实现</w:t>
      </w:r>
    </w:p>
    <w:p w:rsidR="003426B8" w:rsidRDefault="003426B8" w:rsidP="003426B8">
      <w:pPr>
        <w:pStyle w:val="1"/>
        <w:numPr>
          <w:ilvl w:val="0"/>
          <w:numId w:val="15"/>
        </w:numPr>
        <w:jc w:val="both"/>
      </w:pPr>
      <w:bookmarkStart w:id="5" w:name="_Toc479341185"/>
      <w:r>
        <w:rPr>
          <w:rFonts w:hint="eastAsia"/>
        </w:rPr>
        <w:lastRenderedPageBreak/>
        <w:t>功能介绍</w:t>
      </w:r>
      <w:bookmarkEnd w:id="5"/>
    </w:p>
    <w:p w:rsidR="00411DF7" w:rsidRDefault="00411DF7" w:rsidP="003A232B">
      <w:r w:rsidRPr="00411DF7">
        <w:rPr>
          <w:rFonts w:hint="eastAsia"/>
          <w:b/>
        </w:rPr>
        <w:t>统一消息框架：</w:t>
      </w:r>
      <w:r w:rsidRPr="00411DF7">
        <w:rPr>
          <w:rFonts w:hint="eastAsia"/>
        </w:rPr>
        <w:t>基于</w:t>
      </w:r>
      <w:r>
        <w:rPr>
          <w:rFonts w:hint="eastAsia"/>
        </w:rPr>
        <w:t>消息中件间特点抽象出一套统一的</w:t>
      </w:r>
      <w:r w:rsidR="009A693A">
        <w:rPr>
          <w:rFonts w:hint="eastAsia"/>
        </w:rPr>
        <w:t>消息</w:t>
      </w:r>
      <w:r>
        <w:rPr>
          <w:rFonts w:hint="eastAsia"/>
        </w:rPr>
        <w:t>发送、接收接口，简化使用。</w:t>
      </w:r>
    </w:p>
    <w:p w:rsidR="00411DF7" w:rsidRDefault="00411DF7" w:rsidP="003A232B"/>
    <w:p w:rsidR="00411DF7" w:rsidRDefault="00411DF7" w:rsidP="003A232B">
      <w:r w:rsidRPr="00411DF7">
        <w:rPr>
          <w:rFonts w:hint="eastAsia"/>
          <w:b/>
        </w:rPr>
        <w:t>消息两阶段提交：</w:t>
      </w:r>
      <w:r w:rsidRPr="00411DF7">
        <w:rPr>
          <w:rFonts w:hint="eastAsia"/>
        </w:rPr>
        <w:t>基于持久化事件框架</w:t>
      </w:r>
      <w:r>
        <w:rPr>
          <w:rFonts w:hint="eastAsia"/>
        </w:rPr>
        <w:t>的</w:t>
      </w:r>
      <w:r w:rsidR="00D51394">
        <w:rPr>
          <w:rFonts w:hint="eastAsia"/>
        </w:rPr>
        <w:t>模拟</w:t>
      </w:r>
      <w:r>
        <w:rPr>
          <w:rFonts w:hint="eastAsia"/>
        </w:rPr>
        <w:t>消息两阶段提交，可以确保</w:t>
      </w:r>
      <w:r>
        <w:rPr>
          <w:rFonts w:hint="eastAsia"/>
        </w:rPr>
        <w:t>DB</w:t>
      </w:r>
      <w:r>
        <w:rPr>
          <w:rFonts w:hint="eastAsia"/>
        </w:rPr>
        <w:t>操作和消息发送的一致性。</w:t>
      </w:r>
    </w:p>
    <w:p w:rsidR="00084D16" w:rsidRDefault="00084D16" w:rsidP="003A232B"/>
    <w:p w:rsidR="00084D16" w:rsidRPr="009A693A" w:rsidRDefault="00084D16" w:rsidP="003A232B">
      <w:pPr>
        <w:rPr>
          <w:b/>
          <w:color w:val="FF0000"/>
        </w:rPr>
      </w:pPr>
      <w:r w:rsidRPr="009A693A">
        <w:rPr>
          <w:rFonts w:hint="eastAsia"/>
          <w:b/>
          <w:color w:val="FF0000"/>
        </w:rPr>
        <w:t>消息灰度：</w:t>
      </w:r>
      <w:r w:rsidRPr="009A693A">
        <w:rPr>
          <w:rFonts w:hint="eastAsia"/>
          <w:color w:val="FF0000"/>
        </w:rPr>
        <w:t>基于发送端的灰度方案，可以随时切换生产环境和灰度环境的消息流量。</w:t>
      </w:r>
    </w:p>
    <w:p w:rsidR="00F2747C" w:rsidRDefault="003426B8" w:rsidP="00F2747C">
      <w:pPr>
        <w:pStyle w:val="1"/>
        <w:numPr>
          <w:ilvl w:val="0"/>
          <w:numId w:val="15"/>
        </w:numPr>
      </w:pPr>
      <w:bookmarkStart w:id="6" w:name="_Toc479341186"/>
      <w:r>
        <w:rPr>
          <w:rFonts w:hint="eastAsia"/>
        </w:rPr>
        <w:t>开发指南</w:t>
      </w:r>
      <w:bookmarkEnd w:id="6"/>
    </w:p>
    <w:p w:rsidR="00D149FF" w:rsidRDefault="00D149FF" w:rsidP="005F44C1">
      <w:pPr>
        <w:pStyle w:val="2"/>
        <w:numPr>
          <w:ilvl w:val="0"/>
          <w:numId w:val="20"/>
        </w:numPr>
      </w:pPr>
      <w:bookmarkStart w:id="7" w:name="_Toc479341187"/>
      <w:r>
        <w:rPr>
          <w:rFonts w:hint="eastAsia"/>
        </w:rPr>
        <w:t>引入依赖</w:t>
      </w:r>
      <w:bookmarkEnd w:id="7"/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event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D529CC" w:rsidRDefault="00D529CC" w:rsidP="00D529CC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core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Kafka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Default="00D529CC" w:rsidP="009E0BC7">
      <w:pPr>
        <w:pStyle w:val="HTML0"/>
        <w:shd w:val="clear" w:color="auto" w:fill="C7EDCB"/>
        <w:ind w:left="360" w:firstLineChars="20" w:firstLine="40"/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kafka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9E0BC7" w:rsidRPr="009E0BC7" w:rsidRDefault="009E0BC7" w:rsidP="009E0BC7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</w:t>
      </w:r>
      <w:r>
        <w:rPr>
          <w:rFonts w:ascii="Courier New" w:hAnsi="Courier New" w:cs="Courier New"/>
          <w:i/>
          <w:iCs/>
          <w:color w:val="808080"/>
          <w:sz w:val="18"/>
          <w:szCs w:val="20"/>
        </w:rPr>
        <w:t>—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cs="Courier New" w:hint="eastAsia"/>
          <w:i/>
          <w:iCs/>
          <w:color w:val="808080"/>
          <w:sz w:val="18"/>
          <w:szCs w:val="20"/>
        </w:rPr>
        <w:t>使用Amq时引入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9E0BC7" w:rsidRPr="00E201C8" w:rsidRDefault="009E0BC7" w:rsidP="009E0BC7">
      <w:pPr>
        <w:pStyle w:val="HTML0"/>
        <w:shd w:val="clear" w:color="auto" w:fill="C7EDCB"/>
        <w:ind w:left="3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>com.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arto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group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 w:rsidR="0085187B">
        <w:rPr>
          <w:rFonts w:ascii="Courier New" w:hAnsi="Courier New" w:cs="Courier New" w:hint="eastAsia"/>
          <w:color w:val="000000"/>
          <w:sz w:val="20"/>
          <w:szCs w:val="20"/>
        </w:rPr>
        <w:t>pergesa</w:t>
      </w:r>
      <w:r>
        <w:rPr>
          <w:rFonts w:ascii="Courier New" w:hAnsi="Courier New" w:cs="Courier New"/>
          <w:color w:val="000000"/>
          <w:sz w:val="20"/>
          <w:szCs w:val="20"/>
        </w:rPr>
        <w:t>-</w:t>
      </w:r>
      <w:r>
        <w:rPr>
          <w:rFonts w:ascii="Courier New" w:hAnsi="Courier New" w:cs="Courier New" w:hint="eastAsia"/>
          <w:color w:val="000000"/>
          <w:sz w:val="20"/>
          <w:szCs w:val="20"/>
        </w:rPr>
        <w:t>msg-amq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artifactId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  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 w:hint="eastAsia"/>
          <w:color w:val="000000"/>
          <w:sz w:val="20"/>
          <w:szCs w:val="20"/>
        </w:rPr>
        <w:t>最新版本号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version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lt;/</w:t>
      </w:r>
      <w:r>
        <w:rPr>
          <w:rFonts w:ascii="Courier New" w:hAnsi="Courier New" w:cs="Courier New"/>
          <w:b/>
          <w:bCs/>
          <w:color w:val="000080"/>
          <w:sz w:val="20"/>
          <w:szCs w:val="20"/>
          <w:shd w:val="clear" w:color="auto" w:fill="EFEFEF"/>
        </w:rPr>
        <w:t>dependency</w:t>
      </w:r>
      <w:r>
        <w:rPr>
          <w:rFonts w:ascii="Courier New" w:hAnsi="Courier New" w:cs="Courier New"/>
          <w:color w:val="000000"/>
          <w:sz w:val="20"/>
          <w:szCs w:val="20"/>
          <w:shd w:val="clear" w:color="auto" w:fill="EFEFEF"/>
        </w:rPr>
        <w:t>&gt;</w:t>
      </w:r>
    </w:p>
    <w:p w:rsidR="00EE05F8" w:rsidRPr="00EE05F8" w:rsidRDefault="00EE05F8" w:rsidP="00EE05F8"/>
    <w:p w:rsidR="00D149FF" w:rsidRDefault="00D149FF" w:rsidP="005F44C1">
      <w:pPr>
        <w:pStyle w:val="2"/>
        <w:numPr>
          <w:ilvl w:val="0"/>
          <w:numId w:val="20"/>
        </w:numPr>
      </w:pPr>
      <w:bookmarkStart w:id="8" w:name="_Toc479341188"/>
      <w:r>
        <w:rPr>
          <w:rFonts w:hint="eastAsia"/>
        </w:rPr>
        <w:t>Spring配置</w:t>
      </w:r>
      <w:bookmarkEnd w:id="8"/>
    </w:p>
    <w:p w:rsidR="00446462" w:rsidRPr="00DC2DA3" w:rsidRDefault="00446462" w:rsidP="00446462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lastRenderedPageBreak/>
        <w:t>必须配置如下：</w:t>
      </w:r>
    </w:p>
    <w:p w:rsidR="00446462" w:rsidRPr="00446462" w:rsidRDefault="00446462" w:rsidP="0044646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&lt;!—</w:t>
      </w:r>
      <w:r w:rsidRPr="00446462"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 xml:space="preserve"> </w:t>
      </w:r>
      <w:r>
        <w:rPr>
          <w:rFonts w:ascii="Courier New" w:hAnsi="Courier New" w:cs="Courier New" w:hint="eastAsia"/>
          <w:i/>
          <w:iCs/>
          <w:color w:val="808080"/>
          <w:sz w:val="18"/>
          <w:szCs w:val="20"/>
        </w:rPr>
        <w:t>事件配置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import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sour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classpath:</w:t>
      </w:r>
      <w:r w:rsidR="0085187B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>pergesa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-event.xml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446462" w:rsidRDefault="00446462" w:rsidP="004038E2">
      <w:pPr>
        <w:pStyle w:val="HTML0"/>
        <w:shd w:val="clear" w:color="auto" w:fill="C7EDCB"/>
        <w:rPr>
          <w:rFonts w:ascii="Courier New" w:hAnsi="Courier New" w:cs="Courier New"/>
          <w:i/>
          <w:iCs/>
          <w:color w:val="808080"/>
          <w:sz w:val="18"/>
          <w:szCs w:val="20"/>
        </w:rPr>
      </w:pPr>
    </w:p>
    <w:p w:rsidR="00446462" w:rsidRPr="00DC2DA3" w:rsidRDefault="0063482B" w:rsidP="0063482B">
      <w:pPr>
        <w:pStyle w:val="HTML0"/>
        <w:shd w:val="clear" w:color="auto" w:fill="C7EDCB"/>
        <w:rPr>
          <w:rFonts w:ascii="Courier New" w:hAnsi="Courier New" w:cs="Courier New"/>
          <w:iCs/>
          <w:sz w:val="21"/>
          <w:szCs w:val="21"/>
        </w:rPr>
      </w:pPr>
      <w:r w:rsidRPr="00DC2DA3">
        <w:rPr>
          <w:rFonts w:cs="Courier New" w:hint="eastAsia"/>
          <w:iCs/>
          <w:sz w:val="21"/>
          <w:szCs w:val="21"/>
        </w:rPr>
        <w:t>可选</w:t>
      </w:r>
      <w:r w:rsidR="00446462" w:rsidRPr="00DC2DA3">
        <w:rPr>
          <w:rFonts w:cs="Courier New" w:hint="eastAsia"/>
          <w:iCs/>
          <w:sz w:val="21"/>
          <w:szCs w:val="21"/>
        </w:rPr>
        <w:t>配置如下</w:t>
      </w:r>
      <w:r w:rsidR="00D77BD8" w:rsidRPr="00DC2DA3">
        <w:rPr>
          <w:rFonts w:cs="Courier New" w:hint="eastAsia"/>
          <w:iCs/>
          <w:sz w:val="21"/>
          <w:szCs w:val="21"/>
        </w:rPr>
        <w:t>(如不需要使用事务消息功能，以下配置可以忽略)</w:t>
      </w:r>
      <w:r w:rsidR="00446462" w:rsidRPr="00DC2DA3">
        <w:rPr>
          <w:rFonts w:cs="Courier New" w:hint="eastAsia"/>
          <w:iCs/>
          <w:sz w:val="21"/>
          <w:szCs w:val="21"/>
        </w:rPr>
        <w:t>：</w:t>
      </w:r>
    </w:p>
    <w:p w:rsidR="004038E2" w:rsidRDefault="006D3ADF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的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ZK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注册中心</w:t>
      </w:r>
      <w:r w:rsid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reg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zookeeper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regCenter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erverList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serverList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spac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namespace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base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base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SleepTimeMillisecond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${maxSleepTimeMilliseconds}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maxRetrie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${maxRetries}"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恢复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Job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job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EventRecoveryJob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com.arto.event.recov</w:t>
      </w:r>
      <w:r w:rsidR="004038E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ery.PersistentEventRecoveryJob"</w:t>
      </w:r>
      <w:r w:rsidR="004038E2" w:rsidRPr="00446462">
        <w:rPr>
          <w:rFonts w:ascii="Courier New" w:hAnsi="Courier New" w:cs="Courier New" w:hint="eastAsia"/>
          <w:b/>
          <w:bCs/>
          <w:color w:val="008000"/>
          <w:sz w:val="18"/>
          <w:szCs w:val="20"/>
          <w:shd w:val="clear" w:color="auto" w:fill="EFEFEF"/>
        </w:rPr>
        <w:t xml:space="preserve">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gCent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regCenter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shardingTotalCount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10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r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0 0/10 * * * ? *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failov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ue"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  <w:t xml:space="preserve">         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description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Persistent event recovery job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</w:p>
    <w:p w:rsidR="002A6977" w:rsidRPr="002A6977" w:rsidRDefault="002A6977" w:rsidP="002A6977">
      <w:pPr>
        <w:widowControl/>
        <w:shd w:val="clear" w:color="auto" w:fill="C7EDC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 xml:space="preserve">&lt;!-- 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持久化事件清理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Job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，默认清理修改时期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30</w:t>
      </w:r>
      <w:r w:rsidRPr="002A6977">
        <w:rPr>
          <w:rFonts w:ascii="宋体" w:eastAsia="宋体" w:hAnsi="宋体" w:cs="Courier New" w:hint="eastAsia"/>
          <w:i/>
          <w:iCs/>
          <w:color w:val="808080"/>
          <w:kern w:val="0"/>
          <w:sz w:val="20"/>
          <w:szCs w:val="20"/>
        </w:rPr>
        <w:t>天以前的数据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t>--&gt;</w:t>
      </w:r>
      <w:r w:rsidRPr="002A6977">
        <w:rPr>
          <w:rFonts w:ascii="Courier New" w:eastAsia="宋体" w:hAnsi="Courier New" w:cs="Courier New"/>
          <w:i/>
          <w:iCs/>
          <w:color w:val="808080"/>
          <w:kern w:val="0"/>
          <w:sz w:val="20"/>
          <w:szCs w:val="20"/>
        </w:rPr>
        <w:br/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&lt;</w:t>
      </w:r>
      <w:r w:rsidRPr="002A6977">
        <w:rPr>
          <w:rFonts w:ascii="Courier New" w:eastAsia="宋体" w:hAnsi="Courier New" w:cs="Courier New"/>
          <w:b/>
          <w:bCs/>
          <w:color w:val="660E7A"/>
          <w:kern w:val="0"/>
          <w:sz w:val="20"/>
          <w:szCs w:val="20"/>
          <w:shd w:val="clear" w:color="auto" w:fill="EFEFEF"/>
        </w:rPr>
        <w:t>job</w:t>
      </w:r>
      <w:r w:rsidRPr="002A6977">
        <w:rPr>
          <w:rFonts w:ascii="Courier New" w:eastAsia="宋体" w:hAnsi="Courier New" w:cs="Courier New"/>
          <w:b/>
          <w:bCs/>
          <w:color w:val="000080"/>
          <w:kern w:val="0"/>
          <w:sz w:val="20"/>
          <w:szCs w:val="20"/>
          <w:shd w:val="clear" w:color="auto" w:fill="EFEFEF"/>
        </w:rPr>
        <w:t xml:space="preserve">:bean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id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="persistentEventClearJob"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lass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="com.arto.event.schedule.PersistentEventClearJob"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regCenter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regCenter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TotalCount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1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cron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 10 3 * * ?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shardingItemParameters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0=30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failover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>="true"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br/>
        <w:t xml:space="preserve">          </w:t>
      </w:r>
      <w:r w:rsidRPr="002A6977">
        <w:rPr>
          <w:rFonts w:ascii="Courier New" w:eastAsia="宋体" w:hAnsi="Courier New" w:cs="Courier New"/>
          <w:b/>
          <w:bCs/>
          <w:color w:val="0000FF"/>
          <w:kern w:val="0"/>
          <w:sz w:val="20"/>
          <w:szCs w:val="20"/>
          <w:shd w:val="clear" w:color="auto" w:fill="EFEFEF"/>
        </w:rPr>
        <w:t>description</w:t>
      </w:r>
      <w:r w:rsidRPr="002A6977">
        <w:rPr>
          <w:rFonts w:ascii="Courier New" w:eastAsia="宋体" w:hAnsi="Courier New" w:cs="Courier New"/>
          <w:b/>
          <w:bCs/>
          <w:color w:val="008000"/>
          <w:kern w:val="0"/>
          <w:sz w:val="20"/>
          <w:szCs w:val="20"/>
          <w:shd w:val="clear" w:color="auto" w:fill="EFEFEF"/>
        </w:rPr>
        <w:t xml:space="preserve">="Persistent event clear job" </w:t>
      </w:r>
      <w:r w:rsidRPr="002A6977">
        <w:rPr>
          <w:rFonts w:ascii="Courier New" w:eastAsia="宋体" w:hAnsi="Courier New" w:cs="Courier New"/>
          <w:color w:val="000000"/>
          <w:kern w:val="0"/>
          <w:sz w:val="20"/>
          <w:szCs w:val="20"/>
          <w:shd w:val="clear" w:color="auto" w:fill="EFEFEF"/>
        </w:rPr>
        <w:t>/&gt;</w:t>
      </w:r>
    </w:p>
    <w:p w:rsidR="002A6977" w:rsidRPr="00446462" w:rsidRDefault="002A6977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 xml:space="preserve">&lt;!-- 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>持久化事件的</w:t>
      </w:r>
      <w:r w:rsidRPr="00446462">
        <w:rPr>
          <w:rFonts w:cs="Courier New"/>
          <w:i/>
          <w:iCs/>
          <w:color w:val="808080"/>
          <w:sz w:val="18"/>
          <w:szCs w:val="20"/>
        </w:rPr>
        <w:t>jdbcTemplate</w:t>
      </w:r>
      <w:r w:rsidRPr="00446462">
        <w:rPr>
          <w:rFonts w:cs="Courier New" w:hint="eastAsia"/>
          <w:i/>
          <w:iCs/>
          <w:color w:val="808080"/>
          <w:sz w:val="18"/>
          <w:szCs w:val="20"/>
        </w:rPr>
        <w:t xml:space="preserve">，数据源必须与业务库一致 </w:t>
      </w:r>
      <w:r w:rsidRPr="00446462">
        <w:rPr>
          <w:rFonts w:ascii="Courier New" w:hAnsi="Courier New" w:cs="Courier New"/>
          <w:i/>
          <w:iCs/>
          <w:color w:val="808080"/>
          <w:sz w:val="18"/>
          <w:szCs w:val="20"/>
        </w:rPr>
        <w:t>--&gt;</w:t>
      </w:r>
    </w:p>
    <w:p w:rsidR="004038E2" w:rsidRPr="00446462" w:rsidRDefault="004038E2" w:rsidP="004038E2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jdbcTemplat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core.namedparam</w:t>
      </w:r>
    </w:p>
    <w:p w:rsidR="00446462" w:rsidRPr="00446462" w:rsidRDefault="004038E2" w:rsidP="00446462">
      <w:pPr>
        <w:pStyle w:val="HTML0"/>
        <w:shd w:val="clear" w:color="auto" w:fill="C7EDCB"/>
        <w:ind w:leftChars="350" w:left="735" w:firstLineChars="350" w:firstLine="632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.NamedParameterJdbcTemplate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</w:p>
    <w:p w:rsidR="004038E2" w:rsidRPr="00446462" w:rsidRDefault="004038E2" w:rsidP="00446462">
      <w:pPr>
        <w:pStyle w:val="HTML0"/>
        <w:shd w:val="clear" w:color="auto" w:fill="C7EDCB"/>
        <w:ind w:firstLineChars="200" w:firstLine="360"/>
        <w:rPr>
          <w:rFonts w:ascii="Courier New" w:hAnsi="Courier New" w:cs="Courier New"/>
          <w:color w:val="000000"/>
          <w:sz w:val="18"/>
          <w:szCs w:val="20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constructor-arg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823795" w:rsidRDefault="004038E2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bea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id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="00446462"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br/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class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org.springframework.jdbc.datasource.DataSource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property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name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ref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 xml:space="preserve">="dataSource" 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/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>bean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gt;</w:t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</w:rPr>
        <w:br/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&lt;</w:t>
      </w:r>
      <w:r w:rsidRPr="00446462">
        <w:rPr>
          <w:rFonts w:ascii="Courier New" w:hAnsi="Courier New" w:cs="Courier New"/>
          <w:b/>
          <w:bCs/>
          <w:color w:val="660E7A"/>
          <w:sz w:val="18"/>
          <w:szCs w:val="20"/>
          <w:shd w:val="clear" w:color="auto" w:fill="EFEFEF"/>
        </w:rPr>
        <w:t>tx</w:t>
      </w:r>
      <w:r w:rsidRPr="00446462">
        <w:rPr>
          <w:rFonts w:ascii="Courier New" w:hAnsi="Courier New" w:cs="Courier New"/>
          <w:b/>
          <w:bCs/>
          <w:color w:val="000080"/>
          <w:sz w:val="18"/>
          <w:szCs w:val="20"/>
          <w:shd w:val="clear" w:color="auto" w:fill="EFEFEF"/>
        </w:rPr>
        <w:t xml:space="preserve">:annotation-driven </w:t>
      </w:r>
      <w:r w:rsidRPr="00446462">
        <w:rPr>
          <w:rFonts w:ascii="Courier New" w:hAnsi="Courier New" w:cs="Courier New"/>
          <w:b/>
          <w:bCs/>
          <w:color w:val="0000FF"/>
          <w:sz w:val="18"/>
          <w:szCs w:val="20"/>
          <w:shd w:val="clear" w:color="auto" w:fill="EFEFEF"/>
        </w:rPr>
        <w:t>transaction-manager</w:t>
      </w:r>
      <w:r w:rsidRPr="00446462">
        <w:rPr>
          <w:rFonts w:ascii="Courier New" w:hAnsi="Courier New" w:cs="Courier New"/>
          <w:b/>
          <w:bCs/>
          <w:color w:val="008000"/>
          <w:sz w:val="18"/>
          <w:szCs w:val="20"/>
          <w:shd w:val="clear" w:color="auto" w:fill="EFEFEF"/>
        </w:rPr>
        <w:t>="transactionManager"</w:t>
      </w:r>
      <w:r w:rsidRPr="00446462"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  <w:t>/&gt;</w:t>
      </w:r>
    </w:p>
    <w:p w:rsidR="00EE2E96" w:rsidRDefault="00EE2E96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  <w:shd w:val="clear" w:color="auto" w:fill="EFEFEF"/>
        </w:rPr>
      </w:pPr>
    </w:p>
    <w:p w:rsidR="00DC2DA3" w:rsidRDefault="00EE2E96" w:rsidP="00DC2DA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hint="eastAsia"/>
        </w:rPr>
        <w:lastRenderedPageBreak/>
        <w:t>如需使用事务消息，需要确认与事务消息同一个事务的业务DB中存在</w:t>
      </w:r>
      <w:r w:rsidR="001C0C2E">
        <w:rPr>
          <w:rFonts w:hint="eastAsia"/>
        </w:rPr>
        <w:t>如下</w:t>
      </w:r>
      <w:r w:rsidR="00DC2DA3" w:rsidRPr="001C0C2E">
        <w:rPr>
          <w:rFonts w:hint="eastAsia"/>
        </w:rPr>
        <w:t>表</w:t>
      </w:r>
      <w:r w:rsidR="00DC2DA3">
        <w:rPr>
          <w:rFonts w:ascii="Courier New" w:hAnsi="Courier New" w:cs="Courier New" w:hint="eastAsia"/>
          <w:color w:val="000000"/>
          <w:sz w:val="20"/>
          <w:szCs w:val="20"/>
        </w:rPr>
        <w:t>：</w:t>
      </w:r>
    </w:p>
    <w:p w:rsidR="00EE2E96" w:rsidRDefault="00DC2DA3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TABLE </w:t>
      </w:r>
      <w:r>
        <w:rPr>
          <w:rFonts w:ascii="Courier New" w:hAnsi="Courier New" w:cs="Courier New"/>
          <w:color w:val="000000"/>
          <w:sz w:val="20"/>
          <w:szCs w:val="20"/>
        </w:rPr>
        <w:t>event_storage</w:t>
      </w:r>
      <w:r>
        <w:rPr>
          <w:rFonts w:ascii="Courier New" w:hAnsi="Courier New" w:cs="Courier New"/>
          <w:color w:val="000000"/>
          <w:sz w:val="20"/>
          <w:szCs w:val="20"/>
        </w:rPr>
        <w:br/>
        <w:t>(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id </w:t>
      </w:r>
      <w:r>
        <w:rPr>
          <w:rFonts w:ascii="Courier New" w:hAnsi="Courier New" w:cs="Courier New"/>
          <w:color w:val="000000"/>
          <w:sz w:val="20"/>
          <w:szCs w:val="20"/>
        </w:rPr>
        <w:t>bigserial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tag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ystem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i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business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64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EVENT_TYP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haracter varying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color w:val="0000FF"/>
          <w:sz w:val="20"/>
          <w:szCs w:val="20"/>
        </w:rPr>
        <w:t>128</w:t>
      </w:r>
      <w:r>
        <w:rPr>
          <w:rFonts w:ascii="Courier New" w:hAnsi="Courier New" w:cs="Courier New"/>
          <w:color w:val="000000"/>
          <w:sz w:val="20"/>
          <w:szCs w:val="20"/>
        </w:rPr>
        <w:t>)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statu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payload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retried_count_c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smallint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next_retry_time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memo </w:t>
      </w:r>
      <w:r>
        <w:rPr>
          <w:rFonts w:ascii="Courier New" w:hAnsi="Courier New" w:cs="Courier New"/>
          <w:color w:val="000000"/>
          <w:sz w:val="20"/>
          <w:szCs w:val="20"/>
        </w:rPr>
        <w:t>text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creat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 xml:space="preserve">gmt_modified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timestamp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without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time zone</w:t>
      </w:r>
      <w:r>
        <w:rPr>
          <w:rFonts w:ascii="Courier New" w:hAnsi="Courier New" w:cs="Courier New"/>
          <w:color w:val="0000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br/>
        <w:t xml:space="preserve"> 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ONSTRAINT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event_storage_pkey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PRIMARY KEY </w:t>
      </w:r>
      <w:r>
        <w:rPr>
          <w:rFonts w:ascii="Courier New" w:hAnsi="Courier New" w:cs="Courier New"/>
          <w:color w:val="00000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id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tag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, </w:t>
      </w:r>
      <w:r>
        <w:rPr>
          <w:rFonts w:ascii="Courier New" w:hAnsi="Courier New" w:cs="Courier New"/>
          <w:b/>
          <w:bCs/>
          <w:color w:val="660E7A"/>
          <w:sz w:val="20"/>
          <w:szCs w:val="20"/>
        </w:rPr>
        <w:t>system_id</w:t>
      </w:r>
      <w:r>
        <w:rPr>
          <w:rFonts w:ascii="Courier New" w:hAnsi="Courier New" w:cs="Courier New"/>
          <w:color w:val="0000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br/>
        <w:t>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ts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status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create 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index idx_event_storage_gm </w:t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 xml:space="preserve">on </w:t>
      </w:r>
      <w:r>
        <w:rPr>
          <w:rFonts w:ascii="Courier New" w:hAnsi="Courier New" w:cs="Courier New"/>
          <w:color w:val="000000"/>
          <w:sz w:val="20"/>
          <w:szCs w:val="20"/>
        </w:rPr>
        <w:t>event_storage(gmt_modified);</w:t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color w:val="000000"/>
          <w:sz w:val="20"/>
          <w:szCs w:val="20"/>
        </w:rPr>
        <w:br/>
      </w:r>
      <w:r>
        <w:rPr>
          <w:rFonts w:ascii="Courier New" w:hAnsi="Courier New" w:cs="Courier New"/>
          <w:b/>
          <w:bCs/>
          <w:color w:val="000080"/>
          <w:sz w:val="20"/>
          <w:szCs w:val="20"/>
        </w:rPr>
        <w:t>commit</w:t>
      </w:r>
      <w:r>
        <w:rPr>
          <w:rFonts w:ascii="Courier New" w:hAnsi="Courier New" w:cs="Courier New"/>
          <w:color w:val="000000"/>
          <w:sz w:val="20"/>
          <w:szCs w:val="20"/>
        </w:rPr>
        <w:t>;</w:t>
      </w:r>
    </w:p>
    <w:p w:rsidR="005F44C1" w:rsidRPr="004841E2" w:rsidRDefault="005F44C1" w:rsidP="008062FE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</w:p>
    <w:p w:rsidR="001273CD" w:rsidRDefault="001273CD" w:rsidP="005F44C1">
      <w:pPr>
        <w:pStyle w:val="2"/>
        <w:numPr>
          <w:ilvl w:val="0"/>
          <w:numId w:val="20"/>
        </w:numPr>
      </w:pPr>
      <w:bookmarkStart w:id="9" w:name="_Toc479341189"/>
      <w:r>
        <w:rPr>
          <w:rFonts w:hint="eastAsia"/>
        </w:rPr>
        <w:t>接口说明</w:t>
      </w:r>
      <w:bookmarkEnd w:id="9"/>
    </w:p>
    <w:p w:rsidR="00FC5DE4" w:rsidRPr="00FC5DE4" w:rsidRDefault="001273CD" w:rsidP="00FC5DE4">
      <w:pPr>
        <w:pStyle w:val="4"/>
        <w:numPr>
          <w:ilvl w:val="0"/>
          <w:numId w:val="22"/>
        </w:numPr>
        <w:rPr>
          <w:rStyle w:val="4Char"/>
          <w:rFonts w:asciiTheme="minorHAnsi" w:eastAsiaTheme="minorEastAsia" w:hAnsiTheme="minorHAnsi" w:cstheme="minorBidi"/>
          <w:sz w:val="21"/>
          <w:szCs w:val="22"/>
        </w:rPr>
      </w:pPr>
      <w:bookmarkStart w:id="10" w:name="_Toc479341190"/>
      <w:r w:rsidRPr="00FC5DE4">
        <w:rPr>
          <w:rStyle w:val="4Char"/>
          <w:sz w:val="22"/>
        </w:rPr>
        <w:t>MqProducer&lt;T&gt;</w:t>
      </w:r>
      <w:bookmarkEnd w:id="10"/>
      <w:r w:rsidR="00D05759" w:rsidRPr="00FC5DE4">
        <w:rPr>
          <w:rStyle w:val="4Char"/>
          <w:rFonts w:hint="eastAsia"/>
          <w:sz w:val="22"/>
        </w:rPr>
        <w:t xml:space="preserve"> </w:t>
      </w:r>
    </w:p>
    <w:p w:rsidR="00D05759" w:rsidRPr="00FC5DE4" w:rsidRDefault="00D05759" w:rsidP="00FC5DE4">
      <w:pPr>
        <w:rPr>
          <w:b/>
        </w:rPr>
      </w:pPr>
      <w:r>
        <w:rPr>
          <w:rFonts w:hint="eastAsia"/>
        </w:rPr>
        <w:t>接口统一的</w:t>
      </w:r>
      <w:r w:rsidRPr="00D05759">
        <w:rPr>
          <w:rFonts w:hint="eastAsia"/>
        </w:rPr>
        <w:t>消息发送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E647CB">
              <w:rPr>
                <w:rFonts w:ascii="Courier New" w:hAnsi="Courier New" w:cs="Courier New" w:hint="eastAsia"/>
                <w:b/>
                <w:bCs/>
                <w:color w:val="000080"/>
                <w:sz w:val="20"/>
                <w:szCs w:val="20"/>
              </w:rPr>
              <w:t xml:space="preserve">void </w:t>
            </w:r>
            <w:r w:rsidRPr="00E647CB">
              <w:rPr>
                <w:rFonts w:ascii="Courier New" w:hAnsi="Courier New" w:cs="Courier New"/>
                <w:color w:val="000000"/>
                <w:sz w:val="20"/>
                <w:szCs w:val="20"/>
              </w:rPr>
              <w:t>send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(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 xml:space="preserve">T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message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Tr="003C501F">
        <w:tc>
          <w:tcPr>
            <w:tcW w:w="1420" w:type="dxa"/>
            <w:tcBorders>
              <w:bottom w:val="single" w:sz="4" w:space="0" w:color="auto"/>
            </w:tcBorders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rPr>
                <w:sz w:val="18"/>
                <w:szCs w:val="18"/>
              </w:rPr>
            </w:pP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发送消息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(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简化方法，非事务类消息可以使用直接使用此方法发送</w:t>
            </w:r>
            <w:r w:rsidRPr="00EE05F8">
              <w:rPr>
                <w:rFonts w:hint="eastAsia"/>
                <w:color w:val="595959" w:themeColor="text1" w:themeTint="A6"/>
                <w:sz w:val="18"/>
                <w:szCs w:val="18"/>
              </w:rPr>
              <w:t>)</w:t>
            </w:r>
          </w:p>
        </w:tc>
      </w:tr>
      <w:tr w:rsidR="001273CD" w:rsidRPr="00E647CB" w:rsidTr="003C501F">
        <w:tc>
          <w:tcPr>
            <w:tcW w:w="1420" w:type="dxa"/>
            <w:shd w:val="pct25" w:color="auto" w:fill="auto"/>
          </w:tcPr>
          <w:p w:rsidR="001273CD" w:rsidRPr="003C501F" w:rsidRDefault="001273CD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1273CD" w:rsidRPr="00E647CB" w:rsidRDefault="001273CD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sendNonTx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&gt; record) </w:t>
            </w: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throws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MqClientException</w:t>
            </w:r>
          </w:p>
        </w:tc>
      </w:tr>
      <w:tr w:rsidR="001273CD" w:rsidRPr="00E647CB" w:rsidTr="003C6A90">
        <w:tc>
          <w:tcPr>
            <w:tcW w:w="1420" w:type="dxa"/>
          </w:tcPr>
          <w:p w:rsidR="001273CD" w:rsidRDefault="001273CD" w:rsidP="003C6A90"/>
        </w:tc>
        <w:tc>
          <w:tcPr>
            <w:tcW w:w="7102" w:type="dxa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color w:val="000000"/>
                <w:sz w:val="18"/>
                <w:szCs w:val="18"/>
              </w:rPr>
            </w:pP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(</w:t>
            </w:r>
            <w:r w:rsidRPr="00EE05F8">
              <w:rPr>
                <w:rFonts w:asciiTheme="minorHAnsi" w:eastAsiaTheme="minorEastAsia" w:hAnsiTheme="minorHAnsi" w:cstheme="minorBidi" w:hint="eastAsia"/>
                <w:color w:val="595959" w:themeColor="text1" w:themeTint="A6"/>
                <w:kern w:val="2"/>
                <w:sz w:val="18"/>
                <w:szCs w:val="18"/>
              </w:rPr>
              <w:t>开启事务发送后，可使用此方法发送非事务消息</w:t>
            </w:r>
            <w:r w:rsidRPr="00EE05F8">
              <w:rPr>
                <w:rFonts w:asciiTheme="minorHAnsi" w:eastAsiaTheme="minorEastAsia" w:hAnsiTheme="minorHAnsi" w:cstheme="minorBidi"/>
                <w:color w:val="595959" w:themeColor="text1" w:themeTint="A6"/>
                <w:kern w:val="2"/>
                <w:sz w:val="18"/>
                <w:szCs w:val="18"/>
              </w:rPr>
              <w:t>)</w:t>
            </w:r>
          </w:p>
        </w:tc>
      </w:tr>
    </w:tbl>
    <w:p w:rsidR="001273CD" w:rsidRPr="00EE05F8" w:rsidRDefault="001273CD" w:rsidP="001273CD">
      <w:pPr>
        <w:rPr>
          <w:b/>
        </w:rPr>
      </w:pP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77"/>
        <w:gridCol w:w="1986"/>
        <w:gridCol w:w="1114"/>
        <w:gridCol w:w="698"/>
        <w:gridCol w:w="2947"/>
      </w:tblGrid>
      <w:tr w:rsidR="001273CD" w:rsidTr="003C501F">
        <w:tc>
          <w:tcPr>
            <w:tcW w:w="177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986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1114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98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2947" w:type="dxa"/>
            <w:shd w:val="pct25" w:color="auto" w:fill="auto"/>
          </w:tcPr>
          <w:p w:rsidR="001273CD" w:rsidRDefault="001273CD" w:rsidP="003C6A90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1273CD" w:rsidRPr="00E22E13" w:rsidTr="003C6A90">
        <w:tc>
          <w:tcPr>
            <w:tcW w:w="1777" w:type="dxa"/>
            <w:vMerge w:val="restart"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</w:tc>
        <w:tc>
          <w:tcPr>
            <w:tcW w:w="1986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properties</w:t>
            </w:r>
          </w:p>
        </w:tc>
        <w:tc>
          <w:tcPr>
            <w:tcW w:w="1114" w:type="dxa"/>
            <w:tcBorders>
              <w:bottom w:val="single" w:sz="4" w:space="0" w:color="000000" w:themeColor="text1"/>
            </w:tcBorders>
            <w:vAlign w:val="center"/>
          </w:tcPr>
          <w:p w:rsidR="001273CD" w:rsidRPr="001273CD" w:rsidRDefault="001273CD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EC671E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p&lt;String, Object&gt;</w:t>
            </w:r>
          </w:p>
        </w:tc>
        <w:tc>
          <w:tcPr>
            <w:tcW w:w="698" w:type="dxa"/>
            <w:tcBorders>
              <w:bottom w:val="single" w:sz="4" w:space="0" w:color="000000" w:themeColor="text1"/>
            </w:tcBorders>
            <w:vAlign w:val="center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  <w:tcBorders>
              <w:bottom w:val="single" w:sz="4" w:space="0" w:color="000000" w:themeColor="text1"/>
            </w:tcBorders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C671E">
              <w:rPr>
                <w:rFonts w:hint="eastAsia"/>
                <w:sz w:val="18"/>
                <w:szCs w:val="18"/>
              </w:rPr>
              <w:t>自定义消息头</w:t>
            </w:r>
            <w:r>
              <w:rPr>
                <w:rFonts w:hint="eastAsia"/>
                <w:sz w:val="18"/>
                <w:szCs w:val="18"/>
              </w:rPr>
              <w:t>，可接受</w:t>
            </w:r>
            <w:r>
              <w:rPr>
                <w:rFonts w:hint="eastAsia"/>
                <w:sz w:val="18"/>
                <w:szCs w:val="18"/>
              </w:rPr>
              <w:t>Boolean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Int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Long</w:t>
            </w:r>
            <w:r>
              <w:rPr>
                <w:rFonts w:hint="eastAsia"/>
                <w:sz w:val="18"/>
                <w:szCs w:val="18"/>
              </w:rPr>
              <w:t>、</w:t>
            </w:r>
            <w:r>
              <w:rPr>
                <w:rFonts w:hint="eastAsia"/>
                <w:sz w:val="18"/>
                <w:szCs w:val="18"/>
              </w:rPr>
              <w:t>String</w:t>
            </w:r>
            <w:r>
              <w:rPr>
                <w:rFonts w:hint="eastAsia"/>
                <w:sz w:val="18"/>
                <w:szCs w:val="18"/>
              </w:rPr>
              <w:t>类型的数据。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凭证流水号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businessType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 w:rsidRPr="00535F26">
              <w:rPr>
                <w:rFonts w:hint="eastAsia"/>
                <w:sz w:val="18"/>
                <w:szCs w:val="18"/>
              </w:rPr>
              <w:t>业务类型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事务消息时必填</w:t>
            </w:r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Id</w:t>
            </w:r>
          </w:p>
        </w:tc>
        <w:tc>
          <w:tcPr>
            <w:tcW w:w="1114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tring</w:t>
            </w:r>
          </w:p>
        </w:tc>
        <w:tc>
          <w:tcPr>
            <w:tcW w:w="698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2947" w:type="dxa"/>
          </w:tcPr>
          <w:p w:rsidR="001273CD" w:rsidRPr="00E22E13" w:rsidRDefault="001273CD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框架生成的消息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，无需设定</w:t>
            </w:r>
          </w:p>
        </w:tc>
      </w:tr>
      <w:tr w:rsidR="001273CD" w:rsidRPr="00E22E13" w:rsidTr="003C6A90">
        <w:tc>
          <w:tcPr>
            <w:tcW w:w="1777" w:type="dxa"/>
            <w:vMerge/>
          </w:tcPr>
          <w:p w:rsidR="001273CD" w:rsidRPr="00E22E13" w:rsidRDefault="001273CD" w:rsidP="003C6A90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986" w:type="dxa"/>
          </w:tcPr>
          <w:p w:rsidR="001273CD" w:rsidRPr="001273CD" w:rsidRDefault="001273CD" w:rsidP="001273CD">
            <w:pPr>
              <w:rPr>
                <w:sz w:val="18"/>
                <w:szCs w:val="18"/>
              </w:rPr>
            </w:pPr>
            <w:r w:rsidRPr="001273CD">
              <w:rPr>
                <w:sz w:val="18"/>
                <w:szCs w:val="18"/>
              </w:rPr>
              <w:t>message</w:t>
            </w:r>
          </w:p>
        </w:tc>
        <w:tc>
          <w:tcPr>
            <w:tcW w:w="1114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</w:t>
            </w:r>
          </w:p>
        </w:tc>
        <w:tc>
          <w:tcPr>
            <w:tcW w:w="698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是</w:t>
            </w:r>
          </w:p>
        </w:tc>
        <w:tc>
          <w:tcPr>
            <w:tcW w:w="2947" w:type="dxa"/>
          </w:tcPr>
          <w:p w:rsidR="001273CD" w:rsidRPr="00E22E13" w:rsidRDefault="00535F26" w:rsidP="003C6A90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具体消息</w:t>
            </w:r>
          </w:p>
        </w:tc>
      </w:tr>
    </w:tbl>
    <w:p w:rsidR="00D05759" w:rsidRDefault="00D05759" w:rsidP="00FC5DE4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1" w:name="_Toc479341191"/>
      <w:r w:rsidRPr="00FC5DE4">
        <w:rPr>
          <w:rStyle w:val="4Char"/>
          <w:sz w:val="22"/>
        </w:rPr>
        <w:t>MqCallback&lt;T&gt;</w:t>
      </w:r>
      <w:bookmarkEnd w:id="11"/>
    </w:p>
    <w:p w:rsidR="00FC5DE4" w:rsidRPr="00FC5DE4" w:rsidRDefault="00FC5DE4" w:rsidP="00FC5DE4">
      <w:r>
        <w:rPr>
          <w:rFonts w:hint="eastAsia"/>
        </w:rPr>
        <w:t>异步发送时需实现此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D05759" w:rsidRPr="00E647CB" w:rsidTr="003C501F">
        <w:tc>
          <w:tcPr>
            <w:tcW w:w="1420" w:type="dxa"/>
            <w:shd w:val="pct25" w:color="auto" w:fill="auto"/>
          </w:tcPr>
          <w:p w:rsidR="00D05759" w:rsidRPr="003C501F" w:rsidRDefault="00D05759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D05759" w:rsidRPr="00D05759" w:rsidRDefault="00D05759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C56F12" w:rsidRDefault="00C56F12" w:rsidP="00C56F12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2" w:name="_Toc479341192"/>
      <w:r w:rsidRPr="00C56F12">
        <w:rPr>
          <w:rStyle w:val="4Char"/>
          <w:sz w:val="22"/>
        </w:rPr>
        <w:t>MqConsumer</w:t>
      </w:r>
      <w:bookmarkEnd w:id="12"/>
    </w:p>
    <w:p w:rsidR="00C56F12" w:rsidRPr="00FC5DE4" w:rsidRDefault="00C56F12" w:rsidP="00C56F12">
      <w:r>
        <w:rPr>
          <w:rFonts w:hint="eastAsia"/>
        </w:rPr>
        <w:t>统一的消息接收接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C56F12" w:rsidRPr="00E647CB" w:rsidTr="003C501F">
        <w:tc>
          <w:tcPr>
            <w:tcW w:w="1420" w:type="dxa"/>
            <w:shd w:val="pct25" w:color="auto" w:fill="auto"/>
          </w:tcPr>
          <w:p w:rsidR="00C56F12" w:rsidRPr="003C501F" w:rsidRDefault="00C56F12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C56F12" w:rsidRPr="00D05759" w:rsidRDefault="00C56F12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D05759">
              <w:rPr>
                <w:rFonts w:ascii="Courier New" w:hAnsi="Courier New" w:cs="Courier New" w:hint="eastAsia"/>
                <w:bCs/>
                <w:sz w:val="20"/>
                <w:szCs w:val="20"/>
              </w:rPr>
              <w:t>无</w:t>
            </w:r>
          </w:p>
        </w:tc>
      </w:tr>
    </w:tbl>
    <w:p w:rsidR="006E23E0" w:rsidRDefault="006E23E0" w:rsidP="006E23E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3" w:name="_Toc479341193"/>
      <w:r w:rsidRPr="006E23E0">
        <w:rPr>
          <w:rStyle w:val="4Char"/>
          <w:sz w:val="22"/>
        </w:rPr>
        <w:t>MqListener</w:t>
      </w:r>
      <w:bookmarkEnd w:id="13"/>
    </w:p>
    <w:p w:rsidR="006E23E0" w:rsidRPr="00FC5DE4" w:rsidRDefault="006E23E0" w:rsidP="006E23E0">
      <w:r>
        <w:rPr>
          <w:rFonts w:hint="eastAsia"/>
        </w:rPr>
        <w:t>统一的消息接收监听器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20"/>
        <w:gridCol w:w="7102"/>
      </w:tblGrid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void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onMessage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3C501F"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6E23E0" w:rsidRDefault="006E23E0" w:rsidP="003C6A90"/>
        </w:tc>
        <w:tc>
          <w:tcPr>
            <w:tcW w:w="7102" w:type="dxa"/>
            <w:shd w:val="clear" w:color="auto" w:fill="auto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6E23E0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收到消息时的实际处理逻辑</w:t>
            </w:r>
          </w:p>
        </w:tc>
      </w:tr>
      <w:tr w:rsidR="006E23E0" w:rsidRPr="00E647CB" w:rsidTr="003C501F">
        <w:tc>
          <w:tcPr>
            <w:tcW w:w="1420" w:type="dxa"/>
            <w:shd w:val="pct25" w:color="auto" w:fill="auto"/>
          </w:tcPr>
          <w:p w:rsidR="006E23E0" w:rsidRPr="003C501F" w:rsidRDefault="006E23E0" w:rsidP="003C6A90">
            <w:pPr>
              <w:rPr>
                <w:b/>
              </w:rPr>
            </w:pPr>
            <w:r w:rsidRPr="003C501F">
              <w:rPr>
                <w:rFonts w:hint="eastAsia"/>
                <w:b/>
              </w:rPr>
              <w:t>方法</w:t>
            </w:r>
          </w:p>
        </w:tc>
        <w:tc>
          <w:tcPr>
            <w:tcW w:w="7102" w:type="dxa"/>
          </w:tcPr>
          <w:p w:rsidR="006E23E0" w:rsidRPr="006E23E0" w:rsidRDefault="006E23E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="Courier New" w:hAnsi="Courier New" w:cs="Courier New"/>
                <w:b/>
                <w:bCs/>
                <w:color w:val="000080"/>
                <w:sz w:val="20"/>
                <w:szCs w:val="20"/>
              </w:rPr>
              <w:t xml:space="preserve">boolean 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checkRedeliver(MessageRecord&lt;</w:t>
            </w:r>
            <w:r>
              <w:rPr>
                <w:rFonts w:ascii="Courier New" w:hAnsi="Courier New" w:cs="Courier New"/>
                <w:color w:val="20999D"/>
                <w:sz w:val="20"/>
                <w:szCs w:val="20"/>
              </w:rPr>
              <w:t>T</w:t>
            </w:r>
            <w:r>
              <w:rPr>
                <w:rFonts w:ascii="Courier New" w:hAnsi="Courier New" w:cs="Courier New"/>
                <w:color w:val="000000"/>
                <w:sz w:val="20"/>
                <w:szCs w:val="20"/>
              </w:rPr>
              <w:t>&gt; record)</w:t>
            </w:r>
          </w:p>
        </w:tc>
      </w:tr>
      <w:tr w:rsidR="006E23E0" w:rsidRPr="00E647CB" w:rsidTr="006E23E0">
        <w:tc>
          <w:tcPr>
            <w:tcW w:w="1420" w:type="dxa"/>
          </w:tcPr>
          <w:p w:rsidR="006E23E0" w:rsidRDefault="006E23E0" w:rsidP="003C6A90"/>
        </w:tc>
        <w:tc>
          <w:tcPr>
            <w:tcW w:w="7102" w:type="dxa"/>
          </w:tcPr>
          <w:p w:rsidR="006E23E0" w:rsidRPr="006E23E0" w:rsidRDefault="002116DD" w:rsidP="003C6A90">
            <w:pPr>
              <w:pStyle w:val="HTML0"/>
              <w:shd w:val="clear" w:color="auto" w:fill="C7EDCB"/>
              <w:rPr>
                <w:color w:val="000000"/>
                <w:sz w:val="20"/>
                <w:szCs w:val="20"/>
              </w:rPr>
            </w:pP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该消息是否已经处理，为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True</w:t>
            </w:r>
            <w:r w:rsidRPr="002116DD">
              <w:rPr>
                <w:rFonts w:asciiTheme="minorHAnsi" w:eastAsiaTheme="minorEastAsia" w:hAnsiTheme="minorHAnsi" w:cstheme="minorBidi" w:hint="eastAsia"/>
                <w:color w:val="7F7F7F" w:themeColor="text1" w:themeTint="80"/>
                <w:kern w:val="2"/>
                <w:sz w:val="18"/>
                <w:szCs w:val="18"/>
              </w:rPr>
              <w:t>则跳过此消息</w:t>
            </w:r>
          </w:p>
        </w:tc>
      </w:tr>
    </w:tbl>
    <w:p w:rsidR="003C6A90" w:rsidRDefault="003C6A90" w:rsidP="003C6A9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4" w:name="_Toc479341194"/>
      <w:r>
        <w:rPr>
          <w:rStyle w:val="4Char"/>
          <w:rFonts w:hint="eastAsia"/>
          <w:sz w:val="22"/>
        </w:rPr>
        <w:t>@</w:t>
      </w:r>
      <w:r w:rsidRPr="003C6A90">
        <w:rPr>
          <w:rStyle w:val="4Char"/>
          <w:sz w:val="22"/>
        </w:rPr>
        <w:t>Producer</w:t>
      </w:r>
      <w:bookmarkEnd w:id="14"/>
    </w:p>
    <w:p w:rsidR="003C6A90" w:rsidRPr="00823795" w:rsidRDefault="003C6A90" w:rsidP="003C6A90">
      <w:r w:rsidRPr="00823795">
        <w:rPr>
          <w:rFonts w:hint="eastAsia"/>
        </w:rPr>
        <w:t>消息发送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449"/>
        <w:gridCol w:w="2269"/>
        <w:gridCol w:w="664"/>
        <w:gridCol w:w="826"/>
        <w:gridCol w:w="3314"/>
      </w:tblGrid>
      <w:tr w:rsidR="00974533" w:rsidRPr="00C16835" w:rsidTr="003C501F">
        <w:tc>
          <w:tcPr>
            <w:tcW w:w="1526" w:type="dxa"/>
            <w:tcBorders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1701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50" w:type="dxa"/>
            <w:tcBorders>
              <w:left w:val="nil"/>
              <w:righ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736" w:type="dxa"/>
            <w:tcBorders>
              <w:left w:val="nil"/>
            </w:tcBorders>
            <w:shd w:val="pct25" w:color="auto" w:fill="auto"/>
          </w:tcPr>
          <w:p w:rsidR="00397A6F" w:rsidRPr="00823795" w:rsidRDefault="00397A6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823795" w:rsidTr="00B91040">
        <w:tc>
          <w:tcPr>
            <w:tcW w:w="1526" w:type="dxa"/>
            <w:shd w:val="clear" w:color="auto" w:fill="auto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736" w:type="dxa"/>
            <w:shd w:val="clear" w:color="auto" w:fill="auto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分为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="004E07B1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="004E07B1"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priority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4E07B1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823795" w:rsidTr="00B91040">
        <w:tc>
          <w:tcPr>
            <w:tcW w:w="1526" w:type="dxa"/>
          </w:tcPr>
          <w:p w:rsidR="003C6A90" w:rsidRPr="00823795" w:rsidRDefault="003C6A90" w:rsidP="003C6A90">
            <w:pPr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callback</w:t>
            </w:r>
          </w:p>
        </w:tc>
        <w:tc>
          <w:tcPr>
            <w:tcW w:w="1701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lass</w:t>
            </w:r>
          </w:p>
        </w:tc>
        <w:tc>
          <w:tcPr>
            <w:tcW w:w="709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50" w:type="dxa"/>
          </w:tcPr>
          <w:p w:rsidR="003C6A90" w:rsidRPr="00823795" w:rsidRDefault="006A5CA7" w:rsidP="003C6A90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736" w:type="dxa"/>
          </w:tcPr>
          <w:p w:rsidR="003C6A90" w:rsidRPr="00823795" w:rsidRDefault="003C6A90" w:rsidP="003C6A90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异步回调</w:t>
            </w:r>
          </w:p>
        </w:tc>
      </w:tr>
    </w:tbl>
    <w:p w:rsidR="00C27A58" w:rsidRPr="00C16835" w:rsidRDefault="00C27A58" w:rsidP="00C27A58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5" w:name="_Toc479341195"/>
      <w:r w:rsidRPr="00C16835">
        <w:rPr>
          <w:rStyle w:val="4Char"/>
          <w:rFonts w:hint="eastAsia"/>
          <w:sz w:val="22"/>
        </w:rPr>
        <w:t>@Consumer</w:t>
      </w:r>
      <w:bookmarkEnd w:id="15"/>
    </w:p>
    <w:p w:rsidR="005E537F" w:rsidRPr="00823795" w:rsidRDefault="00C27A58" w:rsidP="00C27A58">
      <w:r w:rsidRPr="00823795">
        <w:rPr>
          <w:rFonts w:hint="eastAsia"/>
        </w:rPr>
        <w:t>消息接收注解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729"/>
        <w:gridCol w:w="2269"/>
        <w:gridCol w:w="639"/>
        <w:gridCol w:w="812"/>
        <w:gridCol w:w="3073"/>
      </w:tblGrid>
      <w:tr w:rsidR="005E537F" w:rsidRPr="00C16835" w:rsidTr="00F45650">
        <w:tc>
          <w:tcPr>
            <w:tcW w:w="172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 w:rsidRPr="00823795">
              <w:rPr>
                <w:rFonts w:hint="eastAsia"/>
                <w:b/>
              </w:rPr>
              <w:t>参数</w:t>
            </w:r>
          </w:p>
        </w:tc>
        <w:tc>
          <w:tcPr>
            <w:tcW w:w="226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639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填</w:t>
            </w:r>
          </w:p>
        </w:tc>
        <w:tc>
          <w:tcPr>
            <w:tcW w:w="812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默认</w:t>
            </w:r>
          </w:p>
        </w:tc>
        <w:tc>
          <w:tcPr>
            <w:tcW w:w="3073" w:type="dxa"/>
            <w:shd w:val="pct25" w:color="auto" w:fill="auto"/>
          </w:tcPr>
          <w:p w:rsidR="005E537F" w:rsidRPr="00823795" w:rsidRDefault="005E537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C16835" w:rsidRPr="00C16835" w:rsidTr="00F45650">
        <w:tc>
          <w:tcPr>
            <w:tcW w:w="1729" w:type="dxa"/>
            <w:shd w:val="clear" w:color="auto" w:fill="auto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rFonts w:hint="eastAsia"/>
                <w:sz w:val="18"/>
                <w:szCs w:val="18"/>
              </w:rPr>
              <w:t>type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qType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</w:p>
        </w:tc>
        <w:tc>
          <w:tcPr>
            <w:tcW w:w="3073" w:type="dxa"/>
            <w:shd w:val="clear" w:color="auto" w:fill="auto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中间件类型，分为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AFKA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ACTIVEMQ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D51394">
            <w:pPr>
              <w:rPr>
                <w:sz w:val="18"/>
                <w:szCs w:val="18"/>
              </w:rPr>
            </w:pPr>
            <w:r w:rsidRPr="00823795">
              <w:rPr>
                <w:sz w:val="18"/>
                <w:szCs w:val="18"/>
              </w:rPr>
              <w:t>destination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是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消息目的地</w:t>
            </w:r>
          </w:p>
        </w:tc>
      </w:tr>
      <w:tr w:rsidR="00C16835" w:rsidRPr="00C16835" w:rsidTr="00F45650">
        <w:tc>
          <w:tcPr>
            <w:tcW w:w="1729" w:type="dxa"/>
          </w:tcPr>
          <w:p w:rsidR="00C27A58" w:rsidRPr="00823795" w:rsidRDefault="00C27A58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priority</w:t>
            </w:r>
          </w:p>
        </w:tc>
        <w:tc>
          <w:tcPr>
            <w:tcW w:w="226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MessagePriorityEnum</w:t>
            </w:r>
          </w:p>
        </w:tc>
        <w:tc>
          <w:tcPr>
            <w:tcW w:w="639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</w:p>
        </w:tc>
        <w:tc>
          <w:tcPr>
            <w:tcW w:w="3073" w:type="dxa"/>
          </w:tcPr>
          <w:p w:rsidR="00C27A58" w:rsidRPr="00823795" w:rsidRDefault="00C27A58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优先级，分为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HIGH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EDIUM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、</w:t>
            </w: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LOW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t>checkRedeliver</w:t>
            </w:r>
          </w:p>
        </w:tc>
        <w:tc>
          <w:tcPr>
            <w:tcW w:w="2269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String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-</w:t>
            </w:r>
          </w:p>
        </w:tc>
        <w:tc>
          <w:tcPr>
            <w:tcW w:w="3073" w:type="dxa"/>
          </w:tcPr>
          <w:p w:rsidR="00B91040" w:rsidRPr="00823795" w:rsidRDefault="004E2B41" w:rsidP="00D51394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去重检测方法名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方法返回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true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为重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lastRenderedPageBreak/>
              <w:t>复消息</w:t>
            </w:r>
            <w:r w:rsidR="005F30B4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B91040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/>
                <w:sz w:val="18"/>
                <w:szCs w:val="18"/>
              </w:rPr>
              <w:lastRenderedPageBreak/>
              <w:t>numThreads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</w:t>
            </w:r>
          </w:p>
        </w:tc>
        <w:tc>
          <w:tcPr>
            <w:tcW w:w="3073" w:type="dxa"/>
          </w:tcPr>
          <w:p w:rsidR="00B91040" w:rsidRDefault="00531DAF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K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fka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并发线程数</w:t>
            </w:r>
          </w:p>
          <w:p w:rsidR="00531DAF" w:rsidRDefault="00531DAF" w:rsidP="00531DAF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mq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 xml:space="preserve">1. 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决定并行消费者数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同</w:t>
            </w: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concurrentConsumers</w:t>
            </w: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  <w:p w:rsidR="00531DAF" w:rsidRPr="00531DAF" w:rsidRDefault="00531DAF" w:rsidP="00607B0C">
            <w:pPr>
              <w:pStyle w:val="HTML0"/>
              <w:shd w:val="clear" w:color="auto" w:fill="C7EDCB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2.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决定消费者线程数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(coreSize=</w:t>
            </w:r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th.ceil(</w:t>
            </w:r>
            <w:r w:rsidR="00607B0C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n</w:t>
            </w:r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umThreads() * 1.3)</w:t>
            </w:r>
            <w:r w:rsidR="0022059F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，</w:t>
            </w:r>
            <w:r w:rsidR="0022059F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 xml:space="preserve"> 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maxSize=</w:t>
            </w:r>
            <w:r w:rsidRPr="00531DAF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Math.ceil(coreSize * 1.5)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)</w:t>
            </w:r>
          </w:p>
        </w:tc>
      </w:tr>
      <w:tr w:rsidR="00C16835" w:rsidRPr="00C16835" w:rsidTr="00F45650">
        <w:tc>
          <w:tcPr>
            <w:tcW w:w="1729" w:type="dxa"/>
          </w:tcPr>
          <w:p w:rsidR="00B91040" w:rsidRPr="00823795" w:rsidRDefault="002B66A1" w:rsidP="00B91040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>
              <w:rPr>
                <w:rFonts w:ascii="Courier New" w:hAnsi="Courier New" w:cs="Courier New" w:hint="eastAsia"/>
                <w:sz w:val="18"/>
                <w:szCs w:val="18"/>
              </w:rPr>
              <w:t>batch</w:t>
            </w:r>
            <w:r w:rsidR="00B91040" w:rsidRPr="00823795">
              <w:rPr>
                <w:rFonts w:ascii="Courier New" w:hAnsi="Courier New" w:cs="Courier New"/>
                <w:sz w:val="18"/>
                <w:szCs w:val="18"/>
              </w:rPr>
              <w:t>Size</w:t>
            </w:r>
          </w:p>
        </w:tc>
        <w:tc>
          <w:tcPr>
            <w:tcW w:w="2269" w:type="dxa"/>
          </w:tcPr>
          <w:p w:rsidR="00B91040" w:rsidRPr="00823795" w:rsidRDefault="00823795" w:rsidP="00D51394">
            <w:pPr>
              <w:pStyle w:val="HTML0"/>
              <w:shd w:val="clear" w:color="auto" w:fill="C7EDCB"/>
              <w:rPr>
                <w:rFonts w:ascii="Courier New" w:hAnsi="Courier New" w:cs="Courier New"/>
                <w:sz w:val="18"/>
                <w:szCs w:val="18"/>
              </w:rPr>
            </w:pPr>
            <w:r w:rsidRPr="00823795">
              <w:rPr>
                <w:rFonts w:ascii="Courier New" w:hAnsi="Courier New" w:cs="Courier New" w:hint="eastAsia"/>
                <w:sz w:val="18"/>
                <w:szCs w:val="18"/>
              </w:rPr>
              <w:t>i</w:t>
            </w:r>
            <w:r w:rsidR="004E2B41" w:rsidRPr="00823795">
              <w:rPr>
                <w:rFonts w:ascii="Courier New" w:hAnsi="Courier New" w:cs="Courier New" w:hint="eastAsia"/>
                <w:sz w:val="18"/>
                <w:szCs w:val="18"/>
              </w:rPr>
              <w:t>nt</w:t>
            </w:r>
          </w:p>
        </w:tc>
        <w:tc>
          <w:tcPr>
            <w:tcW w:w="639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否</w:t>
            </w:r>
          </w:p>
        </w:tc>
        <w:tc>
          <w:tcPr>
            <w:tcW w:w="812" w:type="dxa"/>
          </w:tcPr>
          <w:p w:rsidR="00B91040" w:rsidRPr="00823795" w:rsidRDefault="00B91040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5</w:t>
            </w:r>
          </w:p>
        </w:tc>
        <w:tc>
          <w:tcPr>
            <w:tcW w:w="3073" w:type="dxa"/>
          </w:tcPr>
          <w:p w:rsidR="00B91040" w:rsidRDefault="002B66A1" w:rsidP="002E20FE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Kafka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批量接交消</w:t>
            </w:r>
            <w:r w:rsidR="002E20FE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费</w:t>
            </w:r>
            <w:r w:rsidR="00B91040" w:rsidRPr="00823795"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标识</w:t>
            </w:r>
          </w:p>
          <w:p w:rsidR="002B66A1" w:rsidRPr="00823795" w:rsidRDefault="002B66A1" w:rsidP="00531DAF">
            <w:pPr>
              <w:pStyle w:val="HTML0"/>
              <w:shd w:val="clear" w:color="auto" w:fill="C7EDCB"/>
              <w:rPr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Amq</w:t>
            </w: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：等同于</w:t>
            </w: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  <w:r w:rsidRPr="002B66A1"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prefetchSize</w:t>
            </w:r>
            <w:r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  <w:t>”</w:t>
            </w:r>
          </w:p>
        </w:tc>
      </w:tr>
    </w:tbl>
    <w:p w:rsidR="00F45650" w:rsidRPr="00C16835" w:rsidRDefault="00F45650" w:rsidP="00F45650">
      <w:pPr>
        <w:pStyle w:val="4"/>
        <w:numPr>
          <w:ilvl w:val="0"/>
          <w:numId w:val="22"/>
        </w:numPr>
        <w:rPr>
          <w:rStyle w:val="4Char"/>
          <w:sz w:val="22"/>
        </w:rPr>
      </w:pPr>
      <w:bookmarkStart w:id="16" w:name="_Toc479341196"/>
      <w:r w:rsidRPr="00C16835">
        <w:rPr>
          <w:rStyle w:val="4Char"/>
          <w:rFonts w:hint="eastAsia"/>
          <w:sz w:val="22"/>
        </w:rPr>
        <w:t>@</w:t>
      </w:r>
      <w:r>
        <w:rPr>
          <w:rStyle w:val="4Char"/>
          <w:rFonts w:hint="eastAsia"/>
          <w:sz w:val="22"/>
        </w:rPr>
        <w:t>TxMessage</w:t>
      </w:r>
      <w:bookmarkEnd w:id="16"/>
    </w:p>
    <w:p w:rsidR="00F45650" w:rsidRDefault="00F45650" w:rsidP="00F45650">
      <w:r>
        <w:rPr>
          <w:rFonts w:hint="eastAsia"/>
        </w:rPr>
        <w:t>事务消息注解，无参数</w:t>
      </w:r>
      <w:r w:rsidR="00701B40">
        <w:rPr>
          <w:rFonts w:hint="eastAsia"/>
        </w:rPr>
        <w:t>。</w:t>
      </w:r>
    </w:p>
    <w:p w:rsidR="00F2747C" w:rsidRDefault="00F2747C" w:rsidP="00681CA6">
      <w:pPr>
        <w:pStyle w:val="2"/>
        <w:numPr>
          <w:ilvl w:val="0"/>
          <w:numId w:val="20"/>
        </w:numPr>
      </w:pPr>
      <w:bookmarkStart w:id="17" w:name="_Toc479341197"/>
      <w:r>
        <w:rPr>
          <w:rFonts w:hint="eastAsia"/>
        </w:rPr>
        <w:t>Kafka</w:t>
      </w:r>
      <w:bookmarkEnd w:id="17"/>
    </w:p>
    <w:p w:rsidR="00E95FA2" w:rsidRPr="00E95FA2" w:rsidRDefault="00E95FA2" w:rsidP="00E95FA2">
      <w:pPr>
        <w:rPr>
          <w:b/>
        </w:rPr>
      </w:pPr>
      <w:r>
        <w:rPr>
          <w:rFonts w:hint="eastAsia"/>
          <w:b/>
        </w:rPr>
        <w:t>Kafka</w:t>
      </w:r>
      <w:r>
        <w:rPr>
          <w:rFonts w:hint="eastAsia"/>
          <w:b/>
        </w:rPr>
        <w:t>发送时可定制的参数</w:t>
      </w:r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2377"/>
        <w:gridCol w:w="1133"/>
        <w:gridCol w:w="709"/>
        <w:gridCol w:w="709"/>
        <w:gridCol w:w="3594"/>
      </w:tblGrid>
      <w:tr w:rsidR="003C501F" w:rsidTr="008D3369">
        <w:tc>
          <w:tcPr>
            <w:tcW w:w="2377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分类</w:t>
            </w:r>
          </w:p>
        </w:tc>
        <w:tc>
          <w:tcPr>
            <w:tcW w:w="1133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参数名</w:t>
            </w:r>
          </w:p>
        </w:tc>
        <w:tc>
          <w:tcPr>
            <w:tcW w:w="709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必录</w:t>
            </w:r>
          </w:p>
        </w:tc>
        <w:tc>
          <w:tcPr>
            <w:tcW w:w="3594" w:type="dxa"/>
            <w:shd w:val="pct25" w:color="auto" w:fill="auto"/>
          </w:tcPr>
          <w:p w:rsidR="003C501F" w:rsidRDefault="003C501F" w:rsidP="00D51394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E95FA2" w:rsidRPr="00E22E13" w:rsidTr="008D3369">
        <w:tc>
          <w:tcPr>
            <w:tcW w:w="2377" w:type="dxa"/>
            <w:vMerge w:val="restart"/>
          </w:tcPr>
          <w:p w:rsidR="00E95FA2" w:rsidRPr="00860211" w:rsidRDefault="00E95FA2" w:rsidP="00D51394">
            <w:pPr>
              <w:jc w:val="center"/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860211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K</w:t>
            </w:r>
            <w:r w:rsidR="008D3369">
              <w:rPr>
                <w:rFonts w:ascii="Courier New" w:hAnsi="Courier New" w:cs="Courier New" w:hint="eastAsia"/>
                <w:color w:val="000000"/>
                <w:sz w:val="20"/>
                <w:szCs w:val="20"/>
              </w:rPr>
              <w:t>afka</w:t>
            </w:r>
            <w:r w:rsidRPr="00860211">
              <w:rPr>
                <w:rFonts w:ascii="Courier New" w:hAnsi="Courier New" w:cs="Courier New"/>
                <w:color w:val="000000"/>
                <w:sz w:val="20"/>
                <w:szCs w:val="20"/>
              </w:rPr>
              <w:t>MessageRecord</w:t>
            </w:r>
          </w:p>
          <w:p w:rsidR="00702537" w:rsidRPr="00E22E13" w:rsidRDefault="00702537" w:rsidP="00D51394">
            <w:pPr>
              <w:jc w:val="center"/>
              <w:rPr>
                <w:sz w:val="18"/>
                <w:szCs w:val="18"/>
              </w:rPr>
            </w:pP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(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继承至</w:t>
            </w:r>
            <w:r w:rsidRPr="00860211">
              <w:rPr>
                <w:rFonts w:ascii="Courier New" w:hAnsi="Courier New" w:cs="Courier New" w:hint="eastAsia"/>
                <w:color w:val="595959" w:themeColor="text1" w:themeTint="A6"/>
                <w:sz w:val="18"/>
                <w:szCs w:val="20"/>
              </w:rPr>
              <w:t>MessageRecord)</w:t>
            </w:r>
          </w:p>
        </w:tc>
        <w:tc>
          <w:tcPr>
            <w:tcW w:w="1133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ey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vAlign w:val="center"/>
          </w:tcPr>
          <w:p w:rsidR="00E95FA2" w:rsidRPr="001273CD" w:rsidRDefault="00E95FA2" w:rsidP="00D51394">
            <w:pPr>
              <w:pStyle w:val="HTML0"/>
              <w:shd w:val="clear" w:color="auto" w:fill="C7EDCB"/>
              <w:rPr>
                <w:rFonts w:asciiTheme="minorHAnsi" w:eastAsiaTheme="minorEastAsia" w:hAnsiTheme="minorHAnsi" w:cstheme="minorBidi"/>
                <w:kern w:val="2"/>
                <w:sz w:val="18"/>
                <w:szCs w:val="18"/>
              </w:rPr>
            </w:pPr>
            <w:r>
              <w:rPr>
                <w:rFonts w:asciiTheme="minorHAnsi" w:eastAsiaTheme="minorEastAsia" w:hAnsiTheme="minorHAnsi" w:cstheme="minorBidi" w:hint="eastAsia"/>
                <w:kern w:val="2"/>
                <w:sz w:val="18"/>
                <w:szCs w:val="18"/>
              </w:rPr>
              <w:t>String</w:t>
            </w:r>
          </w:p>
        </w:tc>
        <w:tc>
          <w:tcPr>
            <w:tcW w:w="709" w:type="dxa"/>
            <w:tcBorders>
              <w:bottom w:val="single" w:sz="4" w:space="0" w:color="000000" w:themeColor="text1"/>
            </w:tcBorders>
            <w:vAlign w:val="center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3594" w:type="dxa"/>
            <w:tcBorders>
              <w:bottom w:val="single" w:sz="4" w:space="0" w:color="000000" w:themeColor="text1"/>
            </w:tcBorders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Kafka</w:t>
            </w:r>
            <w:r>
              <w:rPr>
                <w:rFonts w:hint="eastAsia"/>
                <w:sz w:val="18"/>
                <w:szCs w:val="18"/>
              </w:rPr>
              <w:t>根据</w:t>
            </w:r>
            <w:r>
              <w:rPr>
                <w:rFonts w:hint="eastAsia"/>
                <w:sz w:val="18"/>
                <w:szCs w:val="18"/>
              </w:rPr>
              <w:t>key</w:t>
            </w:r>
            <w:r>
              <w:rPr>
                <w:rFonts w:hint="eastAsia"/>
                <w:sz w:val="18"/>
                <w:szCs w:val="18"/>
              </w:rPr>
              <w:t>计算</w:t>
            </w:r>
            <w:r>
              <w:rPr>
                <w:rFonts w:hint="eastAsia"/>
                <w:sz w:val="18"/>
                <w:szCs w:val="18"/>
              </w:rPr>
              <w:t>hash</w:t>
            </w:r>
            <w:r>
              <w:rPr>
                <w:rFonts w:hint="eastAsia"/>
                <w:sz w:val="18"/>
                <w:szCs w:val="18"/>
              </w:rPr>
              <w:t>分配到不同的分片中</w:t>
            </w:r>
          </w:p>
        </w:tc>
      </w:tr>
      <w:tr w:rsidR="00E95FA2" w:rsidRPr="00E22E13" w:rsidTr="008D3369">
        <w:tc>
          <w:tcPr>
            <w:tcW w:w="2377" w:type="dxa"/>
            <w:vMerge/>
          </w:tcPr>
          <w:p w:rsidR="00E95FA2" w:rsidRPr="00E22E13" w:rsidRDefault="00E95FA2" w:rsidP="00D51394">
            <w:pPr>
              <w:jc w:val="center"/>
              <w:rPr>
                <w:sz w:val="18"/>
                <w:szCs w:val="18"/>
              </w:rPr>
            </w:pPr>
          </w:p>
        </w:tc>
        <w:tc>
          <w:tcPr>
            <w:tcW w:w="1133" w:type="dxa"/>
          </w:tcPr>
          <w:p w:rsidR="00E95FA2" w:rsidRPr="001273CD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rtition</w:t>
            </w:r>
          </w:p>
        </w:tc>
        <w:tc>
          <w:tcPr>
            <w:tcW w:w="709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int</w:t>
            </w:r>
          </w:p>
        </w:tc>
        <w:tc>
          <w:tcPr>
            <w:tcW w:w="709" w:type="dxa"/>
          </w:tcPr>
          <w:p w:rsidR="00E95FA2" w:rsidRPr="00E22E13" w:rsidRDefault="00E95FA2" w:rsidP="00D51394">
            <w:pPr>
              <w:rPr>
                <w:sz w:val="18"/>
                <w:szCs w:val="18"/>
              </w:rPr>
            </w:pPr>
            <w:r w:rsidRPr="00E22E13">
              <w:rPr>
                <w:rFonts w:hint="eastAsia"/>
                <w:sz w:val="18"/>
                <w:szCs w:val="18"/>
              </w:rPr>
              <w:t>否</w:t>
            </w:r>
          </w:p>
        </w:tc>
        <w:tc>
          <w:tcPr>
            <w:tcW w:w="3594" w:type="dxa"/>
          </w:tcPr>
          <w:p w:rsidR="00E95FA2" w:rsidRPr="00E22E13" w:rsidRDefault="00E95FA2" w:rsidP="00E95FA2">
            <w:pPr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发送到指定的分片中</w:t>
            </w:r>
          </w:p>
        </w:tc>
      </w:tr>
    </w:tbl>
    <w:p w:rsidR="00515943" w:rsidRDefault="00515943" w:rsidP="00515943"/>
    <w:p w:rsidR="001E58D0" w:rsidRDefault="001E58D0" w:rsidP="00515943">
      <w:r>
        <w:rPr>
          <w:rFonts w:hint="eastAsia"/>
        </w:rPr>
        <w:t>实现原理：</w:t>
      </w:r>
    </w:p>
    <w:p w:rsidR="001E58D0" w:rsidRDefault="001E58D0" w:rsidP="00515943"/>
    <w:p w:rsidR="001E58D0" w:rsidRDefault="001E58D0" w:rsidP="00515943"/>
    <w:p w:rsidR="00515943" w:rsidRPr="00212FB4" w:rsidRDefault="00515943" w:rsidP="00515943">
      <w:pPr>
        <w:rPr>
          <w:b/>
          <w:color w:val="8064A2" w:themeColor="accent4"/>
          <w:sz w:val="18"/>
        </w:rPr>
      </w:pPr>
      <w:r w:rsidRPr="00212FB4">
        <w:rPr>
          <w:rFonts w:hint="eastAsia"/>
          <w:b/>
          <w:color w:val="8064A2" w:themeColor="accent4"/>
        </w:rPr>
        <w:t>注意：没有在配置文件中设定</w:t>
      </w:r>
      <w:r w:rsidRPr="00212FB4">
        <w:rPr>
          <w:b/>
          <w:color w:val="8064A2" w:themeColor="accent4"/>
        </w:rPr>
        <w:t>”</w:t>
      </w:r>
      <w:r w:rsidRPr="00212FB4">
        <w:rPr>
          <w:b/>
          <w:color w:val="8064A2" w:themeColor="accent4"/>
          <w:sz w:val="18"/>
        </w:rPr>
        <w:t xml:space="preserve"> default.mq.type</w:t>
      </w:r>
      <w:r w:rsidRPr="00212FB4">
        <w:rPr>
          <w:b/>
          <w:color w:val="8064A2" w:themeColor="accent4"/>
        </w:rPr>
        <w:t>”</w:t>
      </w:r>
      <w:r w:rsidRPr="00212FB4">
        <w:rPr>
          <w:rFonts w:hint="eastAsia"/>
          <w:b/>
          <w:color w:val="8064A2" w:themeColor="accent4"/>
        </w:rPr>
        <w:t>参数或指定</w:t>
      </w:r>
      <w:r w:rsidRPr="00212FB4">
        <w:rPr>
          <w:b/>
          <w:color w:val="8064A2" w:themeColor="accent4"/>
        </w:rPr>
        <w:t>”</w:t>
      </w:r>
      <w:r w:rsidRPr="00212FB4">
        <w:rPr>
          <w:b/>
          <w:color w:val="8064A2" w:themeColor="accent4"/>
          <w:sz w:val="18"/>
        </w:rPr>
        <w:t xml:space="preserve"> default.mq.type</w:t>
      </w:r>
      <w:r w:rsidRPr="00212FB4">
        <w:rPr>
          <w:rFonts w:hint="eastAsia"/>
          <w:b/>
          <w:color w:val="8064A2" w:themeColor="accent4"/>
          <w:sz w:val="18"/>
        </w:rPr>
        <w:t>=kafka</w:t>
      </w:r>
      <w:r w:rsidRPr="00212FB4">
        <w:rPr>
          <w:b/>
          <w:color w:val="8064A2" w:themeColor="accent4"/>
        </w:rPr>
        <w:t>”</w:t>
      </w:r>
      <w:r w:rsidRPr="00212FB4">
        <w:rPr>
          <w:rFonts w:hint="eastAsia"/>
          <w:b/>
          <w:color w:val="8064A2" w:themeColor="accent4"/>
        </w:rPr>
        <w:t>时，使用注解发送和接收消息时都可以省略</w:t>
      </w:r>
      <w:r w:rsidRPr="00212FB4">
        <w:rPr>
          <w:b/>
          <w:color w:val="8064A2" w:themeColor="accent4"/>
        </w:rPr>
        <w:t xml:space="preserve">” </w:t>
      </w:r>
      <w:r w:rsidRPr="00212FB4">
        <w:rPr>
          <w:b/>
          <w:color w:val="8064A2" w:themeColor="accent4"/>
          <w:sz w:val="18"/>
        </w:rPr>
        <w:t>type = MqTypeEnum.</w:t>
      </w:r>
      <w:r w:rsidRPr="00212FB4">
        <w:rPr>
          <w:rFonts w:hint="eastAsia"/>
          <w:b/>
          <w:color w:val="8064A2" w:themeColor="accent4"/>
          <w:sz w:val="18"/>
        </w:rPr>
        <w:t>KAFKA</w:t>
      </w:r>
      <w:r w:rsidRPr="00212FB4">
        <w:rPr>
          <w:b/>
          <w:color w:val="8064A2" w:themeColor="accent4"/>
          <w:sz w:val="18"/>
        </w:rPr>
        <w:t>”</w:t>
      </w:r>
      <w:r w:rsidRPr="00212FB4">
        <w:rPr>
          <w:rFonts w:hint="eastAsia"/>
          <w:b/>
          <w:color w:val="8064A2" w:themeColor="accent4"/>
          <w:sz w:val="18"/>
        </w:rPr>
        <w:t>，否则必须加上。</w:t>
      </w:r>
    </w:p>
    <w:p w:rsidR="00515943" w:rsidRPr="00515943" w:rsidRDefault="00515943" w:rsidP="00515943">
      <w:pPr>
        <w:pStyle w:val="4"/>
        <w:numPr>
          <w:ilvl w:val="0"/>
          <w:numId w:val="24"/>
        </w:numPr>
      </w:pPr>
      <w:bookmarkStart w:id="18" w:name="_Toc479341198"/>
      <w:r>
        <w:rPr>
          <w:rFonts w:hint="eastAsia"/>
        </w:rPr>
        <w:t>高优先级发送</w:t>
      </w:r>
      <w:bookmarkEnd w:id="18"/>
    </w:p>
    <w:p w:rsidR="00C4345B" w:rsidRDefault="00346B46" w:rsidP="00C4345B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all</w:t>
      </w:r>
      <w:r>
        <w:rPr>
          <w:rFonts w:hint="eastAsia"/>
        </w:rPr>
        <w:t>类型的消息发送，非不可抗力消息不会丢失，但效率较低，重要类消息可使用高优先级发送。此类型可开启事务发送，</w:t>
      </w:r>
      <w:r w:rsidR="00C4345B">
        <w:rPr>
          <w:rFonts w:hint="eastAsia"/>
        </w:rPr>
        <w:t>事务消息</w:t>
      </w:r>
      <w:r w:rsidR="00555E0A">
        <w:rPr>
          <w:rFonts w:hint="eastAsia"/>
        </w:rPr>
        <w:t>(</w:t>
      </w:r>
      <w:r w:rsidR="00C4345B">
        <w:rPr>
          <w:rFonts w:hint="eastAsia"/>
        </w:rPr>
        <w:t>使用两阶段提交的消息</w:t>
      </w:r>
      <w:r w:rsidR="00555E0A">
        <w:rPr>
          <w:rFonts w:hint="eastAsia"/>
        </w:rPr>
        <w:t>)</w:t>
      </w:r>
      <w:r w:rsidR="00C4345B">
        <w:rPr>
          <w:rFonts w:hint="eastAsia"/>
        </w:rPr>
        <w:t>，保证</w:t>
      </w:r>
      <w:r w:rsidR="00C4345B">
        <w:rPr>
          <w:rFonts w:hint="eastAsia"/>
        </w:rPr>
        <w:t>JDBC</w:t>
      </w:r>
      <w:r w:rsidR="00C4345B">
        <w:rPr>
          <w:rFonts w:hint="eastAsia"/>
        </w:rPr>
        <w:t>事务和消息发送的数据一致性。</w:t>
      </w:r>
      <w:r w:rsidR="00BD7D47">
        <w:rPr>
          <w:rFonts w:hint="eastAsia"/>
        </w:rPr>
        <w:t>事务消息需设定在</w:t>
      </w:r>
      <w:r w:rsidR="00BD7D47">
        <w:rPr>
          <w:rFonts w:hint="eastAsia"/>
        </w:rPr>
        <w:t>JDBC</w:t>
      </w:r>
      <w:r w:rsidR="00BD7D47">
        <w:rPr>
          <w:rFonts w:hint="eastAsia"/>
        </w:rPr>
        <w:t>方法前加上</w:t>
      </w:r>
      <w:r w:rsidR="00BD7D47">
        <w:t>”</w:t>
      </w:r>
      <w:r w:rsidR="00BD7D47" w:rsidRPr="00C4345B">
        <w:rPr>
          <w:rFonts w:ascii="Courier New" w:hAnsi="Courier New" w:cs="Courier New"/>
          <w:color w:val="808000"/>
          <w:sz w:val="18"/>
          <w:szCs w:val="20"/>
        </w:rPr>
        <w:t>@TxMessage</w:t>
      </w:r>
      <w:r w:rsidR="00BD7D47">
        <w:t>”</w:t>
      </w:r>
      <w:r w:rsidR="00BD7D47">
        <w:rPr>
          <w:rFonts w:hint="eastAsia"/>
        </w:rPr>
        <w:t>，并保证开启事务。</w:t>
      </w:r>
      <w:r w:rsidR="00894265">
        <w:rPr>
          <w:rFonts w:hint="eastAsia"/>
        </w:rPr>
        <w:t>例：</w:t>
      </w:r>
    </w:p>
    <w:p w:rsidR="00EE61D2" w:rsidRDefault="00C4345B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ServiceImpl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OrderService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 w:rsidR="003075C8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Autowired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color w:val="808000"/>
          <w:sz w:val="18"/>
          <w:szCs w:val="20"/>
        </w:rPr>
        <w:lastRenderedPageBreak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Dao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xMessag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addOrder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nt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sendMessage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cancelOrder(OrderDO orderDO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sendMessage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MessageRecord&lt;OrderDO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oid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+ orderDO.getOrderId(),</w:t>
      </w:r>
    </w:p>
    <w:p w:rsidR="004D3487" w:rsidRDefault="00EE61D2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="00C4345B"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order"</w:t>
      </w:r>
      <w:r w:rsidR="00C4345B" w:rsidRPr="00C4345B">
        <w:rPr>
          <w:rFonts w:ascii="Courier New" w:hAnsi="Courier New" w:cs="Courier New"/>
          <w:color w:val="000000"/>
          <w:sz w:val="18"/>
          <w:szCs w:val="20"/>
        </w:rPr>
        <w:t>, orderDO));</w:t>
      </w:r>
    </w:p>
    <w:p w:rsidR="004D3487" w:rsidRPr="004D3487" w:rsidRDefault="004D3487" w:rsidP="00C4345B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701287" w:rsidRDefault="004D3487" w:rsidP="0070128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producer.sendNonTx(new MessageRecord&lt;OrderDO&gt;("oid" + orderDO.getOrderId(), "order", orderDO));</w:t>
      </w:r>
    </w:p>
    <w:p w:rsidR="00C4345B" w:rsidRPr="00701287" w:rsidRDefault="00C4345B" w:rsidP="0070128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634419" w:rsidRDefault="00C4345B" w:rsidP="00634419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C4345B" w:rsidRDefault="0053016F" w:rsidP="00903EDF">
      <w:pPr>
        <w:pStyle w:val="4"/>
        <w:numPr>
          <w:ilvl w:val="0"/>
          <w:numId w:val="24"/>
        </w:numPr>
      </w:pPr>
      <w:bookmarkStart w:id="19" w:name="_Toc479341199"/>
      <w:r>
        <w:rPr>
          <w:rFonts w:hint="eastAsia"/>
        </w:rPr>
        <w:t>中优先级</w:t>
      </w:r>
      <w:r w:rsidR="00C4345B">
        <w:rPr>
          <w:rFonts w:hint="eastAsia"/>
        </w:rPr>
        <w:t>发送</w:t>
      </w:r>
      <w:bookmarkEnd w:id="19"/>
    </w:p>
    <w:p w:rsidR="003D6751" w:rsidRDefault="003D6751" w:rsidP="003D6751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1</w:t>
      </w:r>
      <w:r>
        <w:rPr>
          <w:rFonts w:hint="eastAsia"/>
        </w:rPr>
        <w:t>类型的消息发送，</w:t>
      </w:r>
      <w:r>
        <w:rPr>
          <w:rFonts w:hint="eastAsia"/>
        </w:rPr>
        <w:t>Kafka</w:t>
      </w:r>
      <w:r>
        <w:rPr>
          <w:rFonts w:hint="eastAsia"/>
        </w:rPr>
        <w:t>服务器宕机有几率丢失消息，一般类的消息可以使用此优先级发送。</w:t>
      </w:r>
      <w:r w:rsidR="005A27DD">
        <w:rPr>
          <w:rFonts w:hint="eastAsia"/>
        </w:rPr>
        <w:t xml:space="preserve"> </w:t>
      </w:r>
      <w:r w:rsidR="005A27DD">
        <w:rPr>
          <w:rFonts w:hint="eastAsia"/>
        </w:rPr>
        <w:t>例：</w:t>
      </w:r>
    </w:p>
    <w:p w:rsidR="00634419" w:rsidRPr="00A4401C" w:rsidRDefault="0053016F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="003075C8"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53016F" w:rsidRDefault="0053016F" w:rsidP="00903EDF">
      <w:pPr>
        <w:pStyle w:val="4"/>
        <w:numPr>
          <w:ilvl w:val="0"/>
          <w:numId w:val="24"/>
        </w:numPr>
      </w:pPr>
      <w:bookmarkStart w:id="20" w:name="_Toc479341200"/>
      <w:r>
        <w:rPr>
          <w:rFonts w:hint="eastAsia"/>
        </w:rPr>
        <w:t>低优先级发送</w:t>
      </w:r>
      <w:bookmarkEnd w:id="20"/>
    </w:p>
    <w:p w:rsidR="00621440" w:rsidRDefault="00621440" w:rsidP="00621440">
      <w:r>
        <w:rPr>
          <w:rFonts w:hint="eastAsia"/>
        </w:rPr>
        <w:t>对应</w:t>
      </w:r>
      <w:r>
        <w:rPr>
          <w:rFonts w:hint="eastAsia"/>
        </w:rPr>
        <w:t>Kafka</w:t>
      </w:r>
      <w:r>
        <w:rPr>
          <w:rFonts w:hint="eastAsia"/>
        </w:rPr>
        <w:t>的</w:t>
      </w:r>
      <w:r>
        <w:rPr>
          <w:rFonts w:hint="eastAsia"/>
        </w:rPr>
        <w:t>ack=0</w:t>
      </w:r>
      <w:r>
        <w:rPr>
          <w:rFonts w:hint="eastAsia"/>
        </w:rPr>
        <w:t>类型的消息发送，速度最快，客户端或</w:t>
      </w:r>
      <w:r>
        <w:rPr>
          <w:rFonts w:hint="eastAsia"/>
        </w:rPr>
        <w:t>Kafka</w:t>
      </w:r>
      <w:r>
        <w:rPr>
          <w:rFonts w:hint="eastAsia"/>
        </w:rPr>
        <w:t>服务器出现问题都可引起消息丢失。</w:t>
      </w:r>
      <w:r w:rsidR="005A1AC6">
        <w:rPr>
          <w:rFonts w:hint="eastAsia"/>
        </w:rPr>
        <w:t>大批量、可容忍丢失的消息推荐此优先级。</w:t>
      </w:r>
      <w:r w:rsidR="005A27DD">
        <w:rPr>
          <w:rFonts w:hint="eastAsia"/>
        </w:rPr>
        <w:t>例：</w:t>
      </w:r>
    </w:p>
    <w:p w:rsidR="00634419" w:rsidRPr="00A4401C" w:rsidRDefault="003075C8" w:rsidP="00A4401C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F2747C" w:rsidRDefault="0053016F" w:rsidP="00903EDF">
      <w:pPr>
        <w:pStyle w:val="4"/>
        <w:numPr>
          <w:ilvl w:val="0"/>
          <w:numId w:val="24"/>
        </w:numPr>
      </w:pPr>
      <w:bookmarkStart w:id="21" w:name="_Toc479341201"/>
      <w:r>
        <w:rPr>
          <w:rFonts w:hint="eastAsia"/>
        </w:rPr>
        <w:lastRenderedPageBreak/>
        <w:t>高优先级</w:t>
      </w:r>
      <w:r w:rsidR="00F2747C">
        <w:rPr>
          <w:rFonts w:hint="eastAsia"/>
        </w:rPr>
        <w:t>接收</w:t>
      </w:r>
      <w:bookmarkEnd w:id="21"/>
    </w:p>
    <w:p w:rsidR="007827B6" w:rsidRDefault="007827B6" w:rsidP="007827B6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化继续消费后面的消息，由调度任务重试此消息。例：</w:t>
      </w:r>
    </w:p>
    <w:p w:rsid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 w:rsidR="00E24BCA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consumerHigh(MessageRecord&lt;OrderDO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Service.consumerHigh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63185D" w:rsidRPr="0063185D" w:rsidRDefault="0063185D" w:rsidP="0063185D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634419" w:rsidRPr="00634419" w:rsidRDefault="0063185D" w:rsidP="00634419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Pr="00914022" w:rsidRDefault="0053016F" w:rsidP="00903EDF">
      <w:pPr>
        <w:pStyle w:val="4"/>
        <w:numPr>
          <w:ilvl w:val="0"/>
          <w:numId w:val="24"/>
        </w:numPr>
      </w:pPr>
      <w:bookmarkStart w:id="22" w:name="_Toc479341202"/>
      <w:r w:rsidRPr="00914022">
        <w:rPr>
          <w:rFonts w:hint="eastAsia"/>
        </w:rPr>
        <w:t>中优先级接收</w:t>
      </w:r>
      <w:bookmarkEnd w:id="22"/>
    </w:p>
    <w:p w:rsidR="00914022" w:rsidRDefault="00914022" w:rsidP="00914022">
      <w:r>
        <w:rPr>
          <w:rFonts w:hint="eastAsia"/>
        </w:rPr>
        <w:t>消息处理出错后重试三次后丢弃，适合于容忍丢失类型的消息。例：</w:t>
      </w:r>
    </w:p>
    <w:p w:rsidR="00974533" w:rsidRDefault="00914022" w:rsidP="00974533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="00974533"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</w:p>
    <w:p w:rsidR="00914022" w:rsidRPr="00634419" w:rsidRDefault="00914022" w:rsidP="00914022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consumer</w:t>
      </w:r>
      <w:r w:rsidR="00980DB2"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53016F" w:rsidRDefault="0053016F" w:rsidP="0053016F">
      <w:pPr>
        <w:pStyle w:val="4"/>
      </w:pPr>
      <w:bookmarkStart w:id="23" w:name="_Toc479341203"/>
      <w:r>
        <w:rPr>
          <w:rFonts w:hint="eastAsia"/>
        </w:rPr>
        <w:t xml:space="preserve">6. </w:t>
      </w:r>
      <w:r w:rsidR="00605076">
        <w:rPr>
          <w:rFonts w:hint="eastAsia"/>
        </w:rPr>
        <w:t>低</w:t>
      </w:r>
      <w:r>
        <w:rPr>
          <w:rFonts w:hint="eastAsia"/>
        </w:rPr>
        <w:t>优先级接收</w:t>
      </w:r>
      <w:bookmarkEnd w:id="23"/>
    </w:p>
    <w:p w:rsidR="0044326A" w:rsidRDefault="0099604F" w:rsidP="0053016F">
      <w:r>
        <w:rPr>
          <w:rFonts w:hint="eastAsia"/>
        </w:rPr>
        <w:t>消息处理出错后</w:t>
      </w:r>
      <w:r w:rsidR="00D7738B">
        <w:rPr>
          <w:rFonts w:hint="eastAsia"/>
        </w:rPr>
        <w:t>自动丢弃，</w:t>
      </w:r>
      <w:r w:rsidR="00605076">
        <w:rPr>
          <w:rFonts w:hint="eastAsia"/>
        </w:rPr>
        <w:t>适合于容忍丢失</w:t>
      </w:r>
      <w:r w:rsidR="00D7738B">
        <w:rPr>
          <w:rFonts w:hint="eastAsia"/>
        </w:rPr>
        <w:t>类型的消息。</w:t>
      </w:r>
      <w:r w:rsidR="00EE61D2">
        <w:rPr>
          <w:rFonts w:hint="eastAsia"/>
        </w:rPr>
        <w:t>例：</w:t>
      </w:r>
    </w:p>
    <w:p w:rsidR="00634419" w:rsidRPr="00634419" w:rsidRDefault="00EE61D2" w:rsidP="00634419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="0063185D"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="0063185D"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Low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 w:rsidR="0063185D"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Default="00F2747C" w:rsidP="00681CA6">
      <w:pPr>
        <w:pStyle w:val="2"/>
        <w:numPr>
          <w:ilvl w:val="0"/>
          <w:numId w:val="20"/>
        </w:numPr>
      </w:pPr>
      <w:bookmarkStart w:id="24" w:name="_Toc479341204"/>
      <w:r w:rsidRPr="00C4345B">
        <w:rPr>
          <w:rFonts w:hint="eastAsia"/>
        </w:rPr>
        <w:lastRenderedPageBreak/>
        <w:t>Activemq</w:t>
      </w:r>
      <w:bookmarkEnd w:id="24"/>
    </w:p>
    <w:p w:rsidR="00600444" w:rsidRDefault="00600444" w:rsidP="007A5564">
      <w:r>
        <w:rPr>
          <w:rFonts w:hint="eastAsia"/>
        </w:rPr>
        <w:t>实现原理：</w:t>
      </w:r>
    </w:p>
    <w:p w:rsidR="00600444" w:rsidRDefault="00600444" w:rsidP="007A5564">
      <w:r>
        <w:rPr>
          <w:rFonts w:hint="eastAsia"/>
        </w:rPr>
        <w:t>Activemq</w:t>
      </w:r>
      <w:r>
        <w:rPr>
          <w:rFonts w:hint="eastAsia"/>
        </w:rPr>
        <w:t>的发送使用的是</w:t>
      </w:r>
      <w:r w:rsidRPr="00600444">
        <w:t>JmsTemplate</w:t>
      </w:r>
      <w:r>
        <w:rPr>
          <w:rFonts w:hint="eastAsia"/>
        </w:rPr>
        <w:t>，接收使用的是</w:t>
      </w:r>
      <w:r w:rsidRPr="00600444">
        <w:t>DefaultMessageListenerContainer</w:t>
      </w:r>
      <w:r>
        <w:rPr>
          <w:rFonts w:hint="eastAsia"/>
        </w:rPr>
        <w:t>，将原来需要手动在</w:t>
      </w:r>
      <w:r>
        <w:rPr>
          <w:rFonts w:hint="eastAsia"/>
        </w:rPr>
        <w:t>XML</w:t>
      </w:r>
      <w:r>
        <w:rPr>
          <w:rFonts w:hint="eastAsia"/>
        </w:rPr>
        <w:t>中的配置全部改为通过</w:t>
      </w:r>
      <w:r>
        <w:rPr>
          <w:rFonts w:hint="eastAsia"/>
        </w:rPr>
        <w:t>Spring</w:t>
      </w:r>
      <w:r>
        <w:rPr>
          <w:rFonts w:hint="eastAsia"/>
        </w:rPr>
        <w:t>的</w:t>
      </w:r>
      <w:r w:rsidRPr="00600444">
        <w:t>BeanDefinitionRegistry</w:t>
      </w:r>
      <w:r w:rsidR="009E1DCF">
        <w:rPr>
          <w:rFonts w:hint="eastAsia"/>
        </w:rPr>
        <w:t>动态</w:t>
      </w:r>
      <w:r>
        <w:rPr>
          <w:rFonts w:hint="eastAsia"/>
        </w:rPr>
        <w:t>注册。</w:t>
      </w:r>
    </w:p>
    <w:p w:rsidR="00600444" w:rsidRDefault="00600444" w:rsidP="007A5564"/>
    <w:p w:rsidR="007A5564" w:rsidRPr="007A5564" w:rsidRDefault="007A5564" w:rsidP="007A5564">
      <w:pPr>
        <w:rPr>
          <w:b/>
          <w:color w:val="8064A2" w:themeColor="accent4"/>
          <w:sz w:val="18"/>
        </w:rPr>
      </w:pPr>
      <w:r w:rsidRPr="007A5564">
        <w:rPr>
          <w:rFonts w:hint="eastAsia"/>
          <w:b/>
          <w:color w:val="8064A2" w:themeColor="accent4"/>
        </w:rPr>
        <w:t>注意：在配置文件中指定</w:t>
      </w:r>
      <w:r w:rsidRPr="007A5564">
        <w:rPr>
          <w:b/>
          <w:color w:val="8064A2" w:themeColor="accent4"/>
        </w:rPr>
        <w:t>”</w:t>
      </w:r>
      <w:r w:rsidRPr="007A5564">
        <w:rPr>
          <w:b/>
          <w:color w:val="8064A2" w:themeColor="accent4"/>
          <w:sz w:val="18"/>
        </w:rPr>
        <w:t xml:space="preserve"> default.mq.type</w:t>
      </w:r>
      <w:r w:rsidRPr="007A5564">
        <w:rPr>
          <w:rFonts w:hint="eastAsia"/>
          <w:b/>
          <w:color w:val="8064A2" w:themeColor="accent4"/>
          <w:sz w:val="18"/>
        </w:rPr>
        <w:t>=</w:t>
      </w:r>
      <w:r>
        <w:rPr>
          <w:rFonts w:hint="eastAsia"/>
          <w:b/>
          <w:color w:val="8064A2" w:themeColor="accent4"/>
          <w:sz w:val="18"/>
        </w:rPr>
        <w:t>activemq</w:t>
      </w:r>
      <w:r w:rsidRPr="007A5564">
        <w:rPr>
          <w:b/>
          <w:color w:val="8064A2" w:themeColor="accent4"/>
        </w:rPr>
        <w:t>”</w:t>
      </w:r>
      <w:r w:rsidRPr="007A5564">
        <w:rPr>
          <w:rFonts w:hint="eastAsia"/>
          <w:b/>
          <w:color w:val="8064A2" w:themeColor="accent4"/>
        </w:rPr>
        <w:t>时，使用注解发送和接收消息时都可以省略</w:t>
      </w:r>
      <w:r w:rsidRPr="007A5564">
        <w:rPr>
          <w:b/>
          <w:color w:val="8064A2" w:themeColor="accent4"/>
        </w:rPr>
        <w:t xml:space="preserve">” </w:t>
      </w:r>
      <w:r w:rsidRPr="007A5564">
        <w:rPr>
          <w:b/>
          <w:color w:val="8064A2" w:themeColor="accent4"/>
          <w:sz w:val="18"/>
        </w:rPr>
        <w:t>type = MqTypeEnum.</w:t>
      </w:r>
      <w:r w:rsidR="00B03C64">
        <w:rPr>
          <w:rFonts w:hint="eastAsia"/>
          <w:b/>
          <w:color w:val="8064A2" w:themeColor="accent4"/>
          <w:sz w:val="18"/>
        </w:rPr>
        <w:t>ACTIVEMQ</w:t>
      </w:r>
      <w:r w:rsidRPr="007A5564">
        <w:rPr>
          <w:b/>
          <w:color w:val="8064A2" w:themeColor="accent4"/>
          <w:sz w:val="18"/>
        </w:rPr>
        <w:t>”</w:t>
      </w:r>
      <w:r w:rsidRPr="007A5564">
        <w:rPr>
          <w:rFonts w:hint="eastAsia"/>
          <w:b/>
          <w:color w:val="8064A2" w:themeColor="accent4"/>
          <w:sz w:val="18"/>
        </w:rPr>
        <w:t>，否则必须加上。</w:t>
      </w:r>
    </w:p>
    <w:p w:rsidR="002A6977" w:rsidRPr="0053016F" w:rsidRDefault="002A6977" w:rsidP="002A6977">
      <w:pPr>
        <w:pStyle w:val="4"/>
        <w:numPr>
          <w:ilvl w:val="0"/>
          <w:numId w:val="25"/>
        </w:numPr>
      </w:pPr>
      <w:bookmarkStart w:id="25" w:name="_Toc479341205"/>
      <w:r>
        <w:rPr>
          <w:rFonts w:hint="eastAsia"/>
        </w:rPr>
        <w:t>高优先级发送</w:t>
      </w:r>
      <w:bookmarkEnd w:id="25"/>
    </w:p>
    <w:p w:rsidR="002A6977" w:rsidRDefault="00037F35" w:rsidP="002A6977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Activemq</w:t>
      </w:r>
      <w:r>
        <w:rPr>
          <w:rFonts w:hint="eastAsia"/>
        </w:rPr>
        <w:t>的普通发送模式，</w:t>
      </w:r>
      <w:r w:rsidR="005F474E">
        <w:rPr>
          <w:rFonts w:hint="eastAsia"/>
        </w:rPr>
        <w:t>在没有强制开启异步发送模式时，所有持久化消息</w:t>
      </w:r>
      <w:r w:rsidR="008C5F7F">
        <w:rPr>
          <w:rFonts w:hint="eastAsia"/>
        </w:rPr>
        <w:t>非不可抗力消息不会丢失</w:t>
      </w:r>
      <w:r w:rsidR="002A6977">
        <w:rPr>
          <w:rFonts w:hint="eastAsia"/>
        </w:rPr>
        <w:t>。此类型可开启事务发送，事务消息</w:t>
      </w:r>
      <w:r w:rsidR="002A6977">
        <w:rPr>
          <w:rFonts w:hint="eastAsia"/>
        </w:rPr>
        <w:t>(</w:t>
      </w:r>
      <w:r w:rsidR="002A6977">
        <w:rPr>
          <w:rFonts w:hint="eastAsia"/>
        </w:rPr>
        <w:t>使用两阶段提交的消息</w:t>
      </w:r>
      <w:r w:rsidR="002A6977">
        <w:rPr>
          <w:rFonts w:hint="eastAsia"/>
        </w:rPr>
        <w:t>)</w:t>
      </w:r>
      <w:r w:rsidR="002A6977">
        <w:rPr>
          <w:rFonts w:hint="eastAsia"/>
        </w:rPr>
        <w:t>，保证</w:t>
      </w:r>
      <w:r w:rsidR="002A6977">
        <w:rPr>
          <w:rFonts w:hint="eastAsia"/>
        </w:rPr>
        <w:t>JDBC</w:t>
      </w:r>
      <w:r w:rsidR="002A6977">
        <w:rPr>
          <w:rFonts w:hint="eastAsia"/>
        </w:rPr>
        <w:t>事务和消息发送的数据一致性。事务消息需设定在</w:t>
      </w:r>
      <w:r w:rsidR="002A6977">
        <w:rPr>
          <w:rFonts w:hint="eastAsia"/>
        </w:rPr>
        <w:t>JDBC</w:t>
      </w:r>
      <w:r w:rsidR="002A6977">
        <w:rPr>
          <w:rFonts w:hint="eastAsia"/>
        </w:rPr>
        <w:t>方法前加上</w:t>
      </w:r>
      <w:r w:rsidR="002A6977">
        <w:t>”</w:t>
      </w:r>
      <w:r w:rsidR="002A6977" w:rsidRPr="00C4345B">
        <w:rPr>
          <w:rFonts w:ascii="Courier New" w:hAnsi="Courier New" w:cs="Courier New"/>
          <w:color w:val="808000"/>
          <w:sz w:val="18"/>
          <w:szCs w:val="20"/>
        </w:rPr>
        <w:t>@TxMessage</w:t>
      </w:r>
      <w:r w:rsidR="002A6977">
        <w:t>”</w:t>
      </w:r>
      <w:r w:rsidR="002A6977">
        <w:rPr>
          <w:rFonts w:hint="eastAsia"/>
        </w:rPr>
        <w:t>，并保证开启事务</w:t>
      </w:r>
      <w:r w:rsidR="008C5F7F">
        <w:rPr>
          <w:rFonts w:hint="eastAsia"/>
        </w:rPr>
        <w:t>，但效率较低，重要类消息可使用高优先级发送。</w:t>
      </w:r>
      <w:r w:rsidR="002A6977">
        <w:rPr>
          <w:rFonts w:hint="eastAsia"/>
        </w:rPr>
        <w:t>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Servic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clas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ServiceImpl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mplements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OrderService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high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 w:rsidRPr="00C4345B">
        <w:rPr>
          <w:rFonts w:ascii="Courier New" w:hAnsi="Courier New" w:cs="Courier New"/>
          <w:b/>
          <w:bCs/>
          <w:i/>
          <w:iCs/>
          <w:color w:val="660E7A"/>
          <w:sz w:val="18"/>
          <w:szCs w:val="20"/>
        </w:rPr>
        <w:t>HIGH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)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i/>
          <w:iCs/>
          <w:color w:val="80808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Autowired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OrderDao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xMessag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addOrder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int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result =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add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sendMessage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&lt; result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color w:val="808000"/>
          <w:sz w:val="18"/>
          <w:szCs w:val="20"/>
        </w:rPr>
        <w:t>@Override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@Transactional</w:t>
      </w:r>
      <w:r w:rsidRPr="00C4345B">
        <w:rPr>
          <w:rFonts w:ascii="Courier New" w:hAnsi="Courier New" w:cs="Courier New"/>
          <w:color w:val="808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ublic boolean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cancelOrder(OrderDO orderDO)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return </w:t>
      </w:r>
      <w:r w:rsidRPr="00C4345B">
        <w:rPr>
          <w:rFonts w:ascii="Courier New" w:hAnsi="Courier New" w:cs="Courier New"/>
          <w:color w:val="0000FF"/>
          <w:sz w:val="18"/>
          <w:szCs w:val="20"/>
        </w:rPr>
        <w:t xml:space="preserve">0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&l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dao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deleteOrder(orderDO);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}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void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sendMessage(OrderDO orderDO) {</w:t>
      </w:r>
      <w:r w:rsidRPr="00C4345B">
        <w:rPr>
          <w:rFonts w:ascii="Courier New" w:hAnsi="Courier New" w:cs="Courier New"/>
          <w:color w:val="000000"/>
          <w:sz w:val="18"/>
          <w:szCs w:val="20"/>
        </w:rPr>
        <w:br/>
        <w:t xml:space="preserve">       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.send(</w:t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new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MessageRecord&lt;OrderDO&gt;(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 xml:space="preserve">"oid"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+ orderDO.getOrderId(),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tab/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order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orderDO));</w:t>
      </w:r>
    </w:p>
    <w:p w:rsidR="002A6977" w:rsidRPr="004D348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 w:hint="eastAsia"/>
          <w:color w:val="000000"/>
          <w:sz w:val="18"/>
          <w:szCs w:val="20"/>
        </w:rPr>
        <w:lastRenderedPageBreak/>
        <w:t xml:space="preserve">       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</w:t>
      </w:r>
      <w:r>
        <w:rPr>
          <w:rFonts w:cs="Courier New" w:hint="eastAsia"/>
          <w:i/>
          <w:iCs/>
          <w:color w:val="808080"/>
          <w:sz w:val="20"/>
          <w:szCs w:val="20"/>
        </w:rPr>
        <w:t>如果已开启事务发送，但有消息不需要事务发送时可使用</w:t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sendNonTx</w:t>
      </w:r>
      <w:r>
        <w:rPr>
          <w:rFonts w:cs="Courier New" w:hint="eastAsia"/>
          <w:i/>
          <w:iCs/>
          <w:color w:val="808080"/>
          <w:sz w:val="20"/>
          <w:szCs w:val="20"/>
        </w:rPr>
        <w:t>方法</w:t>
      </w:r>
    </w:p>
    <w:p w:rsidR="002A6977" w:rsidRDefault="002A6977" w:rsidP="002A6977">
      <w:pPr>
        <w:pStyle w:val="HTML0"/>
        <w:shd w:val="clear" w:color="auto" w:fill="C7EDCB"/>
        <w:tabs>
          <w:tab w:val="clear" w:pos="916"/>
          <w:tab w:val="left" w:pos="645"/>
        </w:tabs>
        <w:ind w:left="994" w:hangingChars="550" w:hanging="994"/>
        <w:rPr>
          <w:rFonts w:ascii="Courier New" w:hAnsi="Courier New" w:cs="Courier New"/>
          <w:color w:val="000000"/>
          <w:sz w:val="18"/>
          <w:szCs w:val="20"/>
        </w:rPr>
      </w:pPr>
      <w:r>
        <w:rPr>
          <w:rFonts w:ascii="Courier New" w:hAnsi="Courier New" w:cs="Courier New" w:hint="eastAsia"/>
          <w:b/>
          <w:bCs/>
          <w:color w:val="660E7A"/>
          <w:sz w:val="18"/>
          <w:szCs w:val="20"/>
        </w:rPr>
        <w:tab/>
      </w:r>
      <w:r>
        <w:rPr>
          <w:rFonts w:ascii="Courier New" w:hAnsi="Courier New" w:cs="Courier New"/>
          <w:i/>
          <w:iCs/>
          <w:color w:val="808080"/>
          <w:sz w:val="20"/>
          <w:szCs w:val="20"/>
        </w:rPr>
        <w:t>//producer.sendNonTx(new MessageRecord&lt;OrderDO&gt;("oid" + orderDO.getOrderId(), "order", orderDO));</w:t>
      </w:r>
    </w:p>
    <w:p w:rsidR="002A6977" w:rsidRPr="00701287" w:rsidRDefault="002A6977" w:rsidP="002A6977">
      <w:pPr>
        <w:pStyle w:val="HTML0"/>
        <w:shd w:val="clear" w:color="auto" w:fill="C7EDCB"/>
        <w:tabs>
          <w:tab w:val="clear" w:pos="916"/>
          <w:tab w:val="left" w:pos="645"/>
        </w:tabs>
        <w:ind w:leftChars="200" w:left="1050" w:hangingChars="350" w:hanging="630"/>
        <w:rPr>
          <w:rFonts w:ascii="Courier New" w:hAnsi="Courier New" w:cs="Courier New"/>
          <w:color w:val="000000"/>
          <w:sz w:val="20"/>
          <w:szCs w:val="20"/>
        </w:rPr>
      </w:pPr>
      <w:r w:rsidRPr="00C4345B">
        <w:rPr>
          <w:rFonts w:ascii="Courier New" w:hAnsi="Courier New" w:cs="Courier New"/>
          <w:color w:val="000000"/>
          <w:sz w:val="18"/>
          <w:szCs w:val="20"/>
        </w:rPr>
        <w:t>}</w:t>
      </w:r>
    </w:p>
    <w:p w:rsidR="002A6977" w:rsidRDefault="002A6977" w:rsidP="002A6977">
      <w:pPr>
        <w:pBdr>
          <w:bottom w:val="wave" w:sz="6" w:space="1" w:color="auto"/>
        </w:pBdr>
      </w:pPr>
      <w:r>
        <w:rPr>
          <w:rFonts w:hint="eastAsia"/>
        </w:rPr>
        <w:t>}</w:t>
      </w:r>
    </w:p>
    <w:p w:rsidR="002A6977" w:rsidRDefault="002A6977" w:rsidP="002A6977">
      <w:pPr>
        <w:pStyle w:val="4"/>
        <w:numPr>
          <w:ilvl w:val="0"/>
          <w:numId w:val="25"/>
        </w:numPr>
      </w:pPr>
      <w:bookmarkStart w:id="26" w:name="_Toc479341206"/>
      <w:r>
        <w:rPr>
          <w:rFonts w:hint="eastAsia"/>
        </w:rPr>
        <w:t>中优先级发送</w:t>
      </w:r>
      <w:bookmarkEnd w:id="26"/>
    </w:p>
    <w:p w:rsidR="002A6977" w:rsidRDefault="002A6977" w:rsidP="002A6977">
      <w:r>
        <w:rPr>
          <w:rFonts w:hint="eastAsia"/>
        </w:rPr>
        <w:t>对应</w:t>
      </w:r>
      <w:r w:rsidR="003D2972">
        <w:rPr>
          <w:rFonts w:hint="eastAsia"/>
        </w:rPr>
        <w:t>Activemq</w:t>
      </w:r>
      <w:r w:rsidR="003D2972">
        <w:rPr>
          <w:rFonts w:hint="eastAsia"/>
        </w:rPr>
        <w:t>的普通发送模式，</w:t>
      </w:r>
      <w:r w:rsidR="00E2229A">
        <w:rPr>
          <w:rFonts w:hint="eastAsia"/>
        </w:rPr>
        <w:t>在不开启消息二阶段提交时同高优先级发送</w:t>
      </w:r>
      <w:r>
        <w:rPr>
          <w:rFonts w:hint="eastAsia"/>
        </w:rPr>
        <w:t>，一般类的消息可以使用此优先级发送。</w:t>
      </w:r>
      <w:r>
        <w:rPr>
          <w:rFonts w:hint="eastAsia"/>
        </w:rPr>
        <w:t xml:space="preserve"> </w:t>
      </w:r>
      <w:r>
        <w:rPr>
          <w:rFonts w:hint="eastAsia"/>
        </w:rPr>
        <w:t>例：</w:t>
      </w:r>
    </w:p>
    <w:p w:rsidR="002A6977" w:rsidRPr="00A4401C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test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-</w:t>
      </w:r>
      <w:r w:rsidRPr="003075C8">
        <w:rPr>
          <w:rFonts w:ascii="Courier New" w:hAnsi="Courier New" w:cs="Courier New"/>
          <w:b/>
          <w:bCs/>
          <w:color w:val="008000"/>
          <w:sz w:val="18"/>
          <w:szCs w:val="20"/>
        </w:rPr>
        <w:t>medium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2A6977" w:rsidRDefault="002A6977" w:rsidP="002A6977">
      <w:pPr>
        <w:pStyle w:val="4"/>
        <w:numPr>
          <w:ilvl w:val="0"/>
          <w:numId w:val="25"/>
        </w:numPr>
      </w:pPr>
      <w:bookmarkStart w:id="27" w:name="_Toc479341207"/>
      <w:r>
        <w:rPr>
          <w:rFonts w:hint="eastAsia"/>
        </w:rPr>
        <w:t>低优先级发送</w:t>
      </w:r>
      <w:bookmarkEnd w:id="27"/>
    </w:p>
    <w:p w:rsidR="002A6977" w:rsidRDefault="003D2972" w:rsidP="002A6977">
      <w:r>
        <w:rPr>
          <w:rFonts w:hint="eastAsia"/>
        </w:rPr>
        <w:t>对应</w:t>
      </w:r>
      <w:r>
        <w:rPr>
          <w:rFonts w:hint="eastAsia"/>
        </w:rPr>
        <w:t>Activemq</w:t>
      </w:r>
      <w:r>
        <w:rPr>
          <w:rFonts w:hint="eastAsia"/>
        </w:rPr>
        <w:t>的普通发送模式</w:t>
      </w:r>
      <w:r w:rsidR="002A6977">
        <w:rPr>
          <w:rFonts w:hint="eastAsia"/>
        </w:rPr>
        <w:t>，</w:t>
      </w:r>
      <w:r>
        <w:rPr>
          <w:rFonts w:hint="eastAsia"/>
        </w:rPr>
        <w:t>使用多线程异步发送，</w:t>
      </w:r>
      <w:r w:rsidR="002A6977">
        <w:rPr>
          <w:rFonts w:hint="eastAsia"/>
        </w:rPr>
        <w:t>速度最快，客户端或服务器出现问题都可引起消息丢失。大批量、可容忍丢失的消息推荐此优先级。例：</w:t>
      </w:r>
    </w:p>
    <w:p w:rsidR="002A6977" w:rsidRPr="00A4401C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20"/>
        </w:rPr>
      </w:pPr>
      <w:r w:rsidRPr="00C4345B">
        <w:rPr>
          <w:rFonts w:ascii="Courier New" w:hAnsi="Courier New" w:cs="Courier New"/>
          <w:color w:val="808000"/>
          <w:sz w:val="18"/>
          <w:szCs w:val="20"/>
        </w:rPr>
        <w:t>@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(destination = 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20"/>
        </w:rPr>
        <w:t>-low</w:t>
      </w:r>
      <w:r w:rsidRPr="00C4345B">
        <w:rPr>
          <w:rFonts w:ascii="Courier New" w:hAnsi="Courier New" w:cs="Courier New"/>
          <w:b/>
          <w:bCs/>
          <w:color w:val="008000"/>
          <w:sz w:val="18"/>
          <w:szCs w:val="20"/>
        </w:rPr>
        <w:t>"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, priority = MessagePriorityEnum.</w:t>
      </w:r>
      <w:r>
        <w:rPr>
          <w:rFonts w:ascii="Courier New" w:hAnsi="Courier New" w:cs="Courier New" w:hint="eastAsia"/>
          <w:b/>
          <w:bCs/>
          <w:i/>
          <w:iCs/>
          <w:color w:val="660E7A"/>
          <w:sz w:val="18"/>
          <w:szCs w:val="20"/>
        </w:rPr>
        <w:t>LOW</w:t>
      </w:r>
      <w:r>
        <w:rPr>
          <w:rFonts w:ascii="Courier New" w:hAnsi="Courier New" w:cs="Courier New"/>
          <w:color w:val="000000"/>
          <w:sz w:val="18"/>
          <w:szCs w:val="20"/>
        </w:rPr>
        <w:t>)</w:t>
      </w:r>
      <w:r>
        <w:rPr>
          <w:rFonts w:ascii="Courier New" w:hAnsi="Courier New" w:cs="Courier New"/>
          <w:color w:val="000000"/>
          <w:sz w:val="18"/>
          <w:szCs w:val="20"/>
        </w:rPr>
        <w:br/>
      </w:r>
      <w:r w:rsidRPr="00C4345B">
        <w:rPr>
          <w:rFonts w:ascii="Courier New" w:hAnsi="Courier New" w:cs="Courier New"/>
          <w:b/>
          <w:bCs/>
          <w:color w:val="000080"/>
          <w:sz w:val="18"/>
          <w:szCs w:val="20"/>
        </w:rPr>
        <w:t xml:space="preserve">private </w:t>
      </w:r>
      <w:r w:rsidRPr="00C4345B">
        <w:rPr>
          <w:rFonts w:ascii="Courier New" w:hAnsi="Courier New" w:cs="Courier New"/>
          <w:color w:val="000000"/>
          <w:sz w:val="18"/>
          <w:szCs w:val="20"/>
        </w:rPr>
        <w:t xml:space="preserve">MqProducer&lt;OrderDO&gt; </w:t>
      </w:r>
      <w:r w:rsidRPr="00C4345B">
        <w:rPr>
          <w:rFonts w:ascii="Courier New" w:hAnsi="Courier New" w:cs="Courier New"/>
          <w:b/>
          <w:bCs/>
          <w:color w:val="660E7A"/>
          <w:sz w:val="18"/>
          <w:szCs w:val="20"/>
        </w:rPr>
        <w:t>producer</w:t>
      </w:r>
      <w:r w:rsidRPr="00C4345B">
        <w:rPr>
          <w:rFonts w:ascii="Courier New" w:hAnsi="Courier New" w:cs="Courier New"/>
          <w:color w:val="000000"/>
          <w:sz w:val="18"/>
          <w:szCs w:val="20"/>
        </w:rPr>
        <w:t>;</w:t>
      </w:r>
    </w:p>
    <w:p w:rsidR="002A6977" w:rsidRDefault="002A6977" w:rsidP="002A6977">
      <w:pPr>
        <w:pStyle w:val="4"/>
        <w:numPr>
          <w:ilvl w:val="0"/>
          <w:numId w:val="25"/>
        </w:numPr>
      </w:pPr>
      <w:bookmarkStart w:id="28" w:name="_Toc479341208"/>
      <w:r>
        <w:rPr>
          <w:rFonts w:hint="eastAsia"/>
        </w:rPr>
        <w:t>高优先级接收</w:t>
      </w:r>
      <w:bookmarkEnd w:id="28"/>
    </w:p>
    <w:p w:rsidR="006B0963" w:rsidRDefault="00600444" w:rsidP="002A6977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Activemq</w:t>
      </w:r>
      <w:r>
        <w:rPr>
          <w:rFonts w:hint="eastAsia"/>
        </w:rPr>
        <w:t>的</w:t>
      </w:r>
      <w:r w:rsidR="006E2E24">
        <w:t>”</w:t>
      </w:r>
      <w:r w:rsidR="006E2E24" w:rsidRPr="006E2E24">
        <w:t>SessionAcknowledgeMode=Session.SESSION_TRANSACTED</w:t>
      </w:r>
      <w:r w:rsidR="006E2E24">
        <w:t>”</w:t>
      </w:r>
      <w:r w:rsidR="005332CC">
        <w:rPr>
          <w:rFonts w:hint="eastAsia"/>
        </w:rPr>
        <w:t>。</w:t>
      </w:r>
    </w:p>
    <w:p w:rsidR="002A6977" w:rsidRDefault="002A6977" w:rsidP="002A6977">
      <w:pPr>
        <w:pBdr>
          <w:bottom w:val="wave" w:sz="6" w:space="1" w:color="auto"/>
        </w:pBdr>
      </w:pPr>
      <w:r>
        <w:rPr>
          <w:rFonts w:hint="eastAsia"/>
        </w:rPr>
        <w:t>消息处理出错重试</w:t>
      </w:r>
      <w:r>
        <w:rPr>
          <w:rFonts w:hint="eastAsia"/>
        </w:rPr>
        <w:t>3</w:t>
      </w:r>
      <w:r>
        <w:rPr>
          <w:rFonts w:hint="eastAsia"/>
        </w:rPr>
        <w:t>次后持久化继续消费后面的消息，由调度任务重试此消息。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63185D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test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-high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HIGH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</w:r>
      <w:r w:rsidRPr="0063185D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consumerHigh(MessageRecord&lt;OrderDO&gt; message){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63185D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Service.consumerHigh message:" </w:t>
      </w:r>
      <w:r w:rsidRPr="0063185D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63185D">
        <w:rPr>
          <w:rFonts w:ascii="Courier New" w:hAnsi="Courier New" w:cs="Courier New"/>
          <w:color w:val="000000"/>
          <w:sz w:val="18"/>
          <w:szCs w:val="18"/>
        </w:rPr>
        <w:br/>
        <w:t>}</w:t>
      </w:r>
    </w:p>
    <w:p w:rsidR="002A6977" w:rsidRPr="0063185D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</w:p>
    <w:p w:rsidR="002A6977" w:rsidRPr="00634419" w:rsidRDefault="002A6977" w:rsidP="002A6977">
      <w:pPr>
        <w:pBdr>
          <w:bottom w:val="wave" w:sz="6" w:space="1" w:color="auto"/>
        </w:pBdr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2A6977" w:rsidRPr="00914022" w:rsidRDefault="002A6977" w:rsidP="002A6977">
      <w:pPr>
        <w:pStyle w:val="4"/>
        <w:numPr>
          <w:ilvl w:val="0"/>
          <w:numId w:val="25"/>
        </w:numPr>
      </w:pPr>
      <w:bookmarkStart w:id="29" w:name="_Toc479341209"/>
      <w:r w:rsidRPr="00914022">
        <w:rPr>
          <w:rFonts w:hint="eastAsia"/>
        </w:rPr>
        <w:t>中优先级接收</w:t>
      </w:r>
      <w:bookmarkEnd w:id="29"/>
    </w:p>
    <w:p w:rsidR="002A6977" w:rsidRDefault="00803A30" w:rsidP="006E2E24">
      <w:pPr>
        <w:pBdr>
          <w:bottom w:val="wave" w:sz="6" w:space="1" w:color="auto"/>
        </w:pBdr>
      </w:pPr>
      <w:r>
        <w:rPr>
          <w:rFonts w:hint="eastAsia"/>
        </w:rPr>
        <w:t>对应</w:t>
      </w:r>
      <w:r>
        <w:rPr>
          <w:rFonts w:hint="eastAsia"/>
        </w:rPr>
        <w:t>Activemq</w:t>
      </w:r>
      <w:r>
        <w:rPr>
          <w:rFonts w:hint="eastAsia"/>
        </w:rPr>
        <w:t>的</w:t>
      </w:r>
      <w:r>
        <w:t>”</w:t>
      </w:r>
      <w:r w:rsidRPr="006E2E24">
        <w:t>SessionAcknowledgeMode=Session.SESSION_TRANSACTED</w:t>
      </w:r>
      <w:r>
        <w:t>”</w:t>
      </w:r>
      <w:r>
        <w:rPr>
          <w:rFonts w:hint="eastAsia"/>
        </w:rPr>
        <w:t>，并启用多线程消费。</w:t>
      </w:r>
      <w:r w:rsidR="002A6977">
        <w:rPr>
          <w:rFonts w:hint="eastAsia"/>
        </w:rPr>
        <w:t>消息处理出错后重试三次后丢弃，适合于容忍丢失类型的消息。例：</w:t>
      </w:r>
    </w:p>
    <w:p w:rsidR="002A6977" w:rsidRDefault="002A6977" w:rsidP="002A6977">
      <w:pPr>
        <w:pStyle w:val="HTML0"/>
        <w:shd w:val="clear" w:color="auto" w:fill="C7EDCB"/>
        <w:rPr>
          <w:rFonts w:ascii="Courier New" w:hAnsi="Courier New" w:cs="Courier New"/>
          <w:color w:val="000000"/>
          <w:sz w:val="20"/>
          <w:szCs w:val="20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>
        <w:rPr>
          <w:rFonts w:ascii="Courier New" w:hAnsi="Courier New" w:cs="Courier New"/>
          <w:b/>
          <w:bCs/>
          <w:i/>
          <w:iCs/>
          <w:color w:val="660E7A"/>
          <w:sz w:val="20"/>
          <w:szCs w:val="20"/>
        </w:rPr>
        <w:t>MEDIUM</w:t>
      </w:r>
    </w:p>
    <w:p w:rsidR="002A6977" w:rsidRPr="00634419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000000"/>
          <w:sz w:val="18"/>
          <w:szCs w:val="18"/>
        </w:rPr>
        <w:lastRenderedPageBreak/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consumer</w:t>
      </w:r>
      <w:r>
        <w:rPr>
          <w:rFonts w:ascii="Courier New" w:hAnsi="Courier New" w:cs="Courier New" w:hint="eastAsia"/>
          <w:b/>
          <w:bCs/>
          <w:color w:val="008000"/>
          <w:sz w:val="18"/>
          <w:szCs w:val="18"/>
        </w:rPr>
        <w:t>Medium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2A6977" w:rsidRDefault="002A6977" w:rsidP="002A6977">
      <w:pPr>
        <w:pStyle w:val="4"/>
      </w:pPr>
      <w:bookmarkStart w:id="30" w:name="_Toc479341210"/>
      <w:r>
        <w:rPr>
          <w:rFonts w:hint="eastAsia"/>
        </w:rPr>
        <w:t xml:space="preserve">6. </w:t>
      </w:r>
      <w:r>
        <w:rPr>
          <w:rFonts w:hint="eastAsia"/>
        </w:rPr>
        <w:t>低优先级接收</w:t>
      </w:r>
      <w:bookmarkEnd w:id="30"/>
    </w:p>
    <w:p w:rsidR="002A6977" w:rsidRDefault="006B0963" w:rsidP="002A6977">
      <w:r>
        <w:rPr>
          <w:rFonts w:hint="eastAsia"/>
        </w:rPr>
        <w:t>对应</w:t>
      </w:r>
      <w:r>
        <w:rPr>
          <w:rFonts w:hint="eastAsia"/>
        </w:rPr>
        <w:t>Activemq</w:t>
      </w:r>
      <w:r>
        <w:rPr>
          <w:rFonts w:hint="eastAsia"/>
        </w:rPr>
        <w:t>的</w:t>
      </w:r>
      <w:r>
        <w:t>”</w:t>
      </w:r>
      <w:r w:rsidRPr="006E2E24">
        <w:t>SessionAcknowledgeMode=Session.SESSION_TRANSACTED</w:t>
      </w:r>
      <w:r>
        <w:t>”</w:t>
      </w:r>
      <w:r>
        <w:rPr>
          <w:rFonts w:hint="eastAsia"/>
        </w:rPr>
        <w:t>，并启用多线程消费。</w:t>
      </w:r>
      <w:r w:rsidR="002A6977">
        <w:rPr>
          <w:rFonts w:hint="eastAsia"/>
        </w:rPr>
        <w:t>消息处理出错后自动丢弃，适合于容忍丢失类型的消息。例：</w:t>
      </w:r>
    </w:p>
    <w:p w:rsidR="002A6977" w:rsidRPr="00634419" w:rsidRDefault="002A6977" w:rsidP="002A6977">
      <w:pPr>
        <w:pStyle w:val="HTML0"/>
        <w:pBdr>
          <w:top w:val="wave" w:sz="6" w:space="1" w:color="auto"/>
          <w:bottom w:val="wave" w:sz="6" w:space="1" w:color="auto"/>
        </w:pBdr>
        <w:shd w:val="clear" w:color="auto" w:fill="C7EDCB"/>
        <w:rPr>
          <w:rFonts w:ascii="Courier New" w:hAnsi="Courier New" w:cs="Courier New"/>
          <w:color w:val="000000"/>
          <w:sz w:val="18"/>
          <w:szCs w:val="18"/>
        </w:rPr>
      </w:pPr>
      <w:r w:rsidRPr="00EE61D2">
        <w:rPr>
          <w:rFonts w:ascii="Courier New" w:hAnsi="Courier New" w:cs="Courier New"/>
          <w:color w:val="808000"/>
          <w:sz w:val="18"/>
          <w:szCs w:val="18"/>
        </w:rPr>
        <w:t>@Consumer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(destination = 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>"test-low"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, priority = MessagePriorityEnu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LOW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)</w:t>
      </w:r>
      <w:r w:rsidRPr="0063185D">
        <w:rPr>
          <w:rFonts w:ascii="Courier New" w:hAnsi="Courier New" w:cs="Courier New"/>
          <w:color w:val="000000"/>
          <w:sz w:val="18"/>
          <w:szCs w:val="18"/>
        </w:rPr>
        <w:t xml:space="preserve"> , checkRedeliver = </w:t>
      </w:r>
      <w:r w:rsidRPr="0063185D">
        <w:rPr>
          <w:rFonts w:ascii="Courier New" w:hAnsi="Courier New" w:cs="Courier New"/>
          <w:b/>
          <w:bCs/>
          <w:color w:val="008000"/>
          <w:sz w:val="18"/>
          <w:szCs w:val="18"/>
        </w:rPr>
        <w:t>"checkRedeliver"</w:t>
      </w:r>
      <w:r>
        <w:rPr>
          <w:rFonts w:ascii="Courier New" w:hAnsi="Courier New" w:cs="Courier New"/>
          <w:color w:val="000000"/>
          <w:sz w:val="18"/>
          <w:szCs w:val="18"/>
        </w:rPr>
        <w:t>)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void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onsumerLow(Messa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System.</w:t>
      </w:r>
      <w:r w:rsidRPr="00EE61D2">
        <w:rPr>
          <w:rFonts w:ascii="Courier New" w:hAnsi="Courier New" w:cs="Courier New"/>
          <w:b/>
          <w:bCs/>
          <w:i/>
          <w:iCs/>
          <w:color w:val="660E7A"/>
          <w:sz w:val="18"/>
          <w:szCs w:val="18"/>
        </w:rPr>
        <w:t>out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.println(</w:t>
      </w:r>
      <w:r w:rsidRPr="00EE61D2">
        <w:rPr>
          <w:rFonts w:ascii="Courier New" w:hAnsi="Courier New" w:cs="Courier New"/>
          <w:b/>
          <w:bCs/>
          <w:color w:val="008000"/>
          <w:sz w:val="18"/>
          <w:szCs w:val="18"/>
        </w:rPr>
        <w:t xml:space="preserve">"consumerLow message:"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+ message);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>}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public boolea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>checkRedeliver(Messa</w:t>
      </w:r>
      <w:r>
        <w:rPr>
          <w:rFonts w:ascii="Courier New" w:hAnsi="Courier New" w:cs="Courier New"/>
          <w:color w:val="000000"/>
          <w:sz w:val="18"/>
          <w:szCs w:val="18"/>
        </w:rPr>
        <w:t>geRecord&lt;OrderDO&gt; message){</w:t>
      </w:r>
      <w:r w:rsidRPr="00EE61D2">
        <w:rPr>
          <w:rFonts w:ascii="Courier New" w:hAnsi="Courier New" w:cs="Courier New"/>
          <w:color w:val="000000"/>
          <w:sz w:val="18"/>
          <w:szCs w:val="18"/>
        </w:rPr>
        <w:br/>
        <w:t xml:space="preserve">    </w:t>
      </w:r>
      <w:r w:rsidRPr="00EE61D2">
        <w:rPr>
          <w:rFonts w:ascii="Courier New" w:hAnsi="Courier New" w:cs="Courier New"/>
          <w:b/>
          <w:bCs/>
          <w:color w:val="000080"/>
          <w:sz w:val="18"/>
          <w:szCs w:val="18"/>
        </w:rPr>
        <w:t xml:space="preserve">return </w:t>
      </w:r>
      <w:r w:rsidRPr="00EE61D2">
        <w:rPr>
          <w:rFonts w:ascii="Courier New" w:hAnsi="Courier New" w:cs="Courier New"/>
          <w:color w:val="000000"/>
          <w:sz w:val="18"/>
          <w:szCs w:val="18"/>
        </w:rPr>
        <w:t xml:space="preserve">redeliver; 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// tru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重复消息</w:t>
      </w:r>
      <w:r w:rsidRPr="00EE61D2">
        <w:rPr>
          <w:rFonts w:ascii="Courier New" w:hAnsi="Courier New" w:cs="Courier New"/>
          <w:i/>
          <w:iCs/>
          <w:color w:val="808080"/>
          <w:sz w:val="18"/>
          <w:szCs w:val="18"/>
        </w:rPr>
        <w:t xml:space="preserve"> false: 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t>非重复消息</w:t>
      </w:r>
      <w:r w:rsidRPr="00EE61D2">
        <w:rPr>
          <w:rFonts w:cs="Courier New" w:hint="eastAsia"/>
          <w:i/>
          <w:iCs/>
          <w:color w:val="808080"/>
          <w:sz w:val="18"/>
          <w:szCs w:val="18"/>
        </w:rPr>
        <w:br/>
      </w:r>
      <w:r w:rsidRPr="00EE61D2">
        <w:rPr>
          <w:rFonts w:ascii="Courier New" w:hAnsi="Courier New" w:cs="Courier New"/>
          <w:color w:val="000000"/>
          <w:sz w:val="18"/>
          <w:szCs w:val="18"/>
        </w:rPr>
        <w:t>}</w:t>
      </w:r>
    </w:p>
    <w:p w:rsidR="00F2747C" w:rsidRPr="002A6977" w:rsidRDefault="00F2747C" w:rsidP="00F2747C"/>
    <w:p w:rsidR="003426B8" w:rsidRDefault="003426B8" w:rsidP="003426B8">
      <w:pPr>
        <w:pStyle w:val="1"/>
        <w:numPr>
          <w:ilvl w:val="0"/>
          <w:numId w:val="15"/>
        </w:numPr>
      </w:pPr>
      <w:bookmarkStart w:id="31" w:name="_Toc479341211"/>
      <w:r>
        <w:rPr>
          <w:rFonts w:hint="eastAsia"/>
        </w:rPr>
        <w:t>配置介绍</w:t>
      </w:r>
      <w:bookmarkEnd w:id="31"/>
    </w:p>
    <w:p w:rsidR="009A693A" w:rsidRDefault="00C20939" w:rsidP="009A693A">
      <w:r>
        <w:rPr>
          <w:rFonts w:hint="eastAsia"/>
        </w:rPr>
        <w:t>非必填项</w:t>
      </w:r>
      <w:r w:rsidR="0085187B">
        <w:rPr>
          <w:rFonts w:hint="eastAsia"/>
        </w:rPr>
        <w:t>请谨慎</w:t>
      </w:r>
      <w:r>
        <w:rPr>
          <w:rFonts w:hint="eastAsia"/>
        </w:rPr>
        <w:t>修改。</w:t>
      </w:r>
    </w:p>
    <w:tbl>
      <w:tblPr>
        <w:tblStyle w:val="ab"/>
        <w:tblW w:w="0" w:type="auto"/>
        <w:tblLayout w:type="fixed"/>
        <w:tblLook w:val="04A0" w:firstRow="1" w:lastRow="0" w:firstColumn="1" w:lastColumn="0" w:noHBand="0" w:noVBand="1"/>
      </w:tblPr>
      <w:tblGrid>
        <w:gridCol w:w="2660"/>
        <w:gridCol w:w="850"/>
        <w:gridCol w:w="709"/>
        <w:gridCol w:w="992"/>
        <w:gridCol w:w="3311"/>
      </w:tblGrid>
      <w:tr w:rsidR="00B44758" w:rsidTr="009A0F7B">
        <w:tc>
          <w:tcPr>
            <w:tcW w:w="2660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属性名</w:t>
            </w:r>
          </w:p>
        </w:tc>
        <w:tc>
          <w:tcPr>
            <w:tcW w:w="850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类型</w:t>
            </w:r>
          </w:p>
        </w:tc>
        <w:tc>
          <w:tcPr>
            <w:tcW w:w="709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必填</w:t>
            </w:r>
          </w:p>
        </w:tc>
        <w:tc>
          <w:tcPr>
            <w:tcW w:w="992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默认值</w:t>
            </w:r>
          </w:p>
        </w:tc>
        <w:tc>
          <w:tcPr>
            <w:tcW w:w="3311" w:type="dxa"/>
            <w:shd w:val="pct20" w:color="auto" w:fill="auto"/>
          </w:tcPr>
          <w:p w:rsidR="00F65A40" w:rsidRPr="00C20939" w:rsidRDefault="00F65A40" w:rsidP="00F65A40">
            <w:pPr>
              <w:rPr>
                <w:b/>
              </w:rPr>
            </w:pPr>
            <w:r w:rsidRPr="00C20939">
              <w:rPr>
                <w:rFonts w:hint="eastAsia"/>
                <w:b/>
              </w:rPr>
              <w:t>描述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sar.name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系统唯一标识，不能与其它系统重复</w:t>
            </w:r>
            <w:r>
              <w:rPr>
                <w:rFonts w:hint="eastAsia"/>
                <w:sz w:val="18"/>
              </w:rPr>
              <w:t>(</w:t>
            </w:r>
            <w:r>
              <w:rPr>
                <w:rFonts w:hint="eastAsia"/>
                <w:sz w:val="18"/>
              </w:rPr>
              <w:t>恢复</w:t>
            </w:r>
            <w:r>
              <w:rPr>
                <w:rFonts w:hint="eastAsia"/>
                <w:sz w:val="18"/>
              </w:rPr>
              <w:t>Job</w:t>
            </w:r>
            <w:r>
              <w:rPr>
                <w:rFonts w:hint="eastAsia"/>
                <w:sz w:val="18"/>
              </w:rPr>
              <w:t>使用</w:t>
            </w:r>
            <w:r>
              <w:rPr>
                <w:rFonts w:hint="eastAsia"/>
                <w:sz w:val="18"/>
              </w:rPr>
              <w:t>)</w:t>
            </w:r>
          </w:p>
        </w:tc>
      </w:tr>
      <w:tr w:rsidR="00F55093" w:rsidRPr="00F55093" w:rsidTr="009A0F7B">
        <w:tc>
          <w:tcPr>
            <w:tcW w:w="2660" w:type="dxa"/>
            <w:shd w:val="clear" w:color="auto" w:fill="B6DDE8" w:themeFill="accent5" w:themeFillTint="66"/>
          </w:tcPr>
          <w:p w:rsidR="00F55093" w:rsidRPr="00B44758" w:rsidRDefault="00F55093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default.mq.type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sz w:val="18"/>
              </w:rPr>
              <w:t>I</w:t>
            </w:r>
            <w:r>
              <w:rPr>
                <w:rFonts w:hint="eastAsia"/>
                <w:sz w:val="18"/>
              </w:rPr>
              <w:t>nt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55093" w:rsidRPr="00F65A40" w:rsidRDefault="00F55093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默认消息中间件类型，在创建生产者或消息者时如果没有选技消息中间件，将采用默认类型生产或消费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bootstrap.servers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集群地址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group.id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sz w:val="18"/>
              </w:rPr>
              <w:t>K</w:t>
            </w:r>
            <w:r>
              <w:rPr>
                <w:rFonts w:hint="eastAsia"/>
                <w:sz w:val="18"/>
              </w:rPr>
              <w:t>afka</w:t>
            </w:r>
            <w:r>
              <w:rPr>
                <w:rFonts w:hint="eastAsia"/>
                <w:sz w:val="18"/>
              </w:rPr>
              <w:t>消费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F11826" w:rsidTr="009A0F7B">
        <w:tc>
          <w:tcPr>
            <w:tcW w:w="2660" w:type="dxa"/>
            <w:shd w:val="clear" w:color="auto" w:fill="B6DDE8" w:themeFill="accent5" w:themeFillTint="66"/>
          </w:tcPr>
          <w:p w:rsidR="00F11826" w:rsidRPr="00B44758" w:rsidRDefault="00F11826" w:rsidP="00D51394">
            <w:pPr>
              <w:rPr>
                <w:sz w:val="18"/>
              </w:rPr>
            </w:pPr>
            <w:r w:rsidRPr="00B44758">
              <w:rPr>
                <w:sz w:val="18"/>
              </w:rPr>
              <w:t>client.id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F11826" w:rsidRPr="00F65A40" w:rsidRDefault="00F11826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生产组标识，建议同</w:t>
            </w:r>
            <w:r>
              <w:rPr>
                <w:rFonts w:hint="eastAsia"/>
                <w:sz w:val="18"/>
              </w:rPr>
              <w:t>sar.name</w:t>
            </w:r>
          </w:p>
        </w:tc>
      </w:tr>
      <w:tr w:rsidR="00BF6021" w:rsidTr="009A0F7B">
        <w:tc>
          <w:tcPr>
            <w:tcW w:w="2660" w:type="dxa"/>
          </w:tcPr>
          <w:p w:rsidR="00BF6021" w:rsidRPr="00B44758" w:rsidRDefault="0047303B" w:rsidP="00B44758">
            <w:pPr>
              <w:rPr>
                <w:sz w:val="18"/>
              </w:rPr>
            </w:pPr>
            <w:r w:rsidRPr="00B44758">
              <w:rPr>
                <w:sz w:val="18"/>
              </w:rPr>
              <w:t>mq.pipeline.size</w:t>
            </w:r>
          </w:p>
        </w:tc>
        <w:tc>
          <w:tcPr>
            <w:tcW w:w="850" w:type="dxa"/>
          </w:tcPr>
          <w:p w:rsidR="00BF6021" w:rsidRPr="00F65A40" w:rsidRDefault="00152ED4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</w:t>
            </w:r>
            <w:r w:rsidR="0047303B">
              <w:rPr>
                <w:rFonts w:hint="eastAsia"/>
                <w:sz w:val="18"/>
              </w:rPr>
              <w:t>nt</w:t>
            </w:r>
          </w:p>
        </w:tc>
        <w:tc>
          <w:tcPr>
            <w:tcW w:w="709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30000</w:t>
            </w:r>
          </w:p>
        </w:tc>
        <w:tc>
          <w:tcPr>
            <w:tcW w:w="3311" w:type="dxa"/>
          </w:tcPr>
          <w:p w:rsidR="00BF6021" w:rsidRPr="00F65A40" w:rsidRDefault="0047303B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事务</w:t>
            </w:r>
            <w:r w:rsidR="00624C0D">
              <w:rPr>
                <w:rFonts w:hint="eastAsia"/>
                <w:sz w:val="18"/>
              </w:rPr>
              <w:t>消息</w:t>
            </w:r>
            <w:r>
              <w:rPr>
                <w:rFonts w:hint="eastAsia"/>
                <w:sz w:val="18"/>
              </w:rPr>
              <w:t>发送时的缓存队列长度</w:t>
            </w:r>
          </w:p>
        </w:tc>
      </w:tr>
      <w:tr w:rsidR="00D068B6" w:rsidTr="009A0F7B">
        <w:tc>
          <w:tcPr>
            <w:tcW w:w="2660" w:type="dxa"/>
          </w:tcPr>
          <w:p w:rsidR="00D068B6" w:rsidRPr="00B44758" w:rsidRDefault="00D068B6" w:rsidP="00913270">
            <w:pPr>
              <w:rPr>
                <w:sz w:val="18"/>
              </w:rPr>
            </w:pPr>
            <w:r w:rsidRPr="00B44758">
              <w:rPr>
                <w:sz w:val="18"/>
              </w:rPr>
              <w:t>kafka.producer.timeout</w:t>
            </w:r>
          </w:p>
        </w:tc>
        <w:tc>
          <w:tcPr>
            <w:tcW w:w="850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</w:t>
            </w:r>
          </w:p>
        </w:tc>
        <w:tc>
          <w:tcPr>
            <w:tcW w:w="3311" w:type="dxa"/>
          </w:tcPr>
          <w:p w:rsidR="00D068B6" w:rsidRPr="00F65A40" w:rsidRDefault="00D068B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秒，使用</w:t>
            </w:r>
            <w:r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发送消息时的超时时间</w:t>
            </w:r>
          </w:p>
        </w:tc>
      </w:tr>
      <w:tr w:rsidR="00D068B6" w:rsidTr="009A0F7B">
        <w:tc>
          <w:tcPr>
            <w:tcW w:w="2660" w:type="dxa"/>
          </w:tcPr>
          <w:p w:rsidR="00D068B6" w:rsidRPr="00B44758" w:rsidRDefault="00BA4B43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kafka</w:t>
            </w:r>
            <w:r w:rsidR="00FB6A9E" w:rsidRPr="00FB6A9E">
              <w:rPr>
                <w:sz w:val="18"/>
              </w:rPr>
              <w:t>.message.maxsize</w:t>
            </w:r>
          </w:p>
        </w:tc>
        <w:tc>
          <w:tcPr>
            <w:tcW w:w="850" w:type="dxa"/>
          </w:tcPr>
          <w:p w:rsidR="00D068B6" w:rsidRPr="00F65A40" w:rsidRDefault="00FB6A9E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D068B6" w:rsidRPr="00F65A40" w:rsidRDefault="00FB6A9E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D068B6" w:rsidRPr="00F65A40" w:rsidRDefault="00FB6A9E" w:rsidP="00913270">
            <w:pPr>
              <w:rPr>
                <w:sz w:val="18"/>
              </w:rPr>
            </w:pPr>
            <w:r w:rsidRPr="00FB6A9E">
              <w:rPr>
                <w:sz w:val="18"/>
              </w:rPr>
              <w:t>1048576</w:t>
            </w:r>
          </w:p>
        </w:tc>
        <w:tc>
          <w:tcPr>
            <w:tcW w:w="3311" w:type="dxa"/>
          </w:tcPr>
          <w:p w:rsidR="00D068B6" w:rsidRPr="00F65A40" w:rsidRDefault="00FB6A9E" w:rsidP="00BA4B43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节，限制</w:t>
            </w:r>
            <w:r w:rsidR="00BA4B43">
              <w:rPr>
                <w:rFonts w:hint="eastAsia"/>
                <w:sz w:val="18"/>
              </w:rPr>
              <w:t>kafka</w:t>
            </w:r>
            <w:r>
              <w:rPr>
                <w:rFonts w:hint="eastAsia"/>
                <w:sz w:val="18"/>
              </w:rPr>
              <w:t>最大发送消息</w:t>
            </w:r>
            <w:r>
              <w:rPr>
                <w:rFonts w:hint="eastAsia"/>
                <w:sz w:val="18"/>
              </w:rPr>
              <w:t>Size</w:t>
            </w:r>
          </w:p>
        </w:tc>
      </w:tr>
      <w:tr w:rsidR="00BA4B43" w:rsidTr="009A0F7B">
        <w:tc>
          <w:tcPr>
            <w:tcW w:w="2660" w:type="dxa"/>
          </w:tcPr>
          <w:p w:rsidR="00BA4B43" w:rsidRPr="00B44758" w:rsidRDefault="00BA4B43" w:rsidP="00913270">
            <w:pPr>
              <w:rPr>
                <w:sz w:val="18"/>
              </w:rPr>
            </w:pPr>
            <w:r w:rsidRPr="00FB6A9E">
              <w:rPr>
                <w:sz w:val="18"/>
              </w:rPr>
              <w:t>activemq.message.maxsize</w:t>
            </w:r>
          </w:p>
        </w:tc>
        <w:tc>
          <w:tcPr>
            <w:tcW w:w="850" w:type="dxa"/>
          </w:tcPr>
          <w:p w:rsidR="00BA4B43" w:rsidRPr="00F65A40" w:rsidRDefault="00BA4B43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BA4B43" w:rsidRPr="00F65A40" w:rsidRDefault="00BA4B43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A4B43" w:rsidRPr="00F65A40" w:rsidRDefault="00BA4B43" w:rsidP="00913270">
            <w:pPr>
              <w:rPr>
                <w:sz w:val="18"/>
              </w:rPr>
            </w:pPr>
            <w:r w:rsidRPr="00FB6A9E">
              <w:rPr>
                <w:sz w:val="18"/>
              </w:rPr>
              <w:t>1048576</w:t>
            </w:r>
          </w:p>
        </w:tc>
        <w:tc>
          <w:tcPr>
            <w:tcW w:w="3311" w:type="dxa"/>
          </w:tcPr>
          <w:p w:rsidR="00BA4B43" w:rsidRPr="00F65A40" w:rsidRDefault="00BA4B43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字节，限制</w:t>
            </w:r>
            <w:r>
              <w:rPr>
                <w:rFonts w:hint="eastAsia"/>
                <w:sz w:val="18"/>
              </w:rPr>
              <w:t>AMQ</w:t>
            </w:r>
            <w:r>
              <w:rPr>
                <w:rFonts w:hint="eastAsia"/>
                <w:sz w:val="18"/>
              </w:rPr>
              <w:t>最大发送消息</w:t>
            </w:r>
            <w:r>
              <w:rPr>
                <w:rFonts w:hint="eastAsia"/>
                <w:sz w:val="18"/>
              </w:rPr>
              <w:t>Size</w:t>
            </w:r>
          </w:p>
        </w:tc>
      </w:tr>
      <w:tr w:rsidR="00BA4B43" w:rsidTr="009A0F7B">
        <w:tc>
          <w:tcPr>
            <w:tcW w:w="2660" w:type="dxa"/>
          </w:tcPr>
          <w:p w:rsidR="00BA4B43" w:rsidRPr="00B44758" w:rsidRDefault="00614A92" w:rsidP="00913270">
            <w:pPr>
              <w:rPr>
                <w:sz w:val="18"/>
              </w:rPr>
            </w:pPr>
            <w:r w:rsidRPr="00614A92">
              <w:rPr>
                <w:sz w:val="18"/>
              </w:rPr>
              <w:lastRenderedPageBreak/>
              <w:t>activemq.receiveTimeout</w:t>
            </w:r>
          </w:p>
        </w:tc>
        <w:tc>
          <w:tcPr>
            <w:tcW w:w="850" w:type="dxa"/>
          </w:tcPr>
          <w:p w:rsidR="00BA4B43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</w:t>
            </w:r>
          </w:p>
        </w:tc>
        <w:tc>
          <w:tcPr>
            <w:tcW w:w="3311" w:type="dxa"/>
          </w:tcPr>
          <w:p w:rsidR="00BA4B43" w:rsidRPr="00F65A40" w:rsidRDefault="00DE1EB1" w:rsidP="003810E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Pr="00DE1EB1">
              <w:rPr>
                <w:rFonts w:hint="eastAsia"/>
                <w:sz w:val="18"/>
              </w:rPr>
              <w:t>放弃等待一条消息前应该等待的时间</w:t>
            </w:r>
          </w:p>
        </w:tc>
      </w:tr>
      <w:tr w:rsidR="00BA4B43" w:rsidTr="009A0F7B">
        <w:tc>
          <w:tcPr>
            <w:tcW w:w="2660" w:type="dxa"/>
            <w:shd w:val="clear" w:color="auto" w:fill="B6DDE8" w:themeFill="accent5" w:themeFillTint="66"/>
          </w:tcPr>
          <w:p w:rsidR="00BA4B43" w:rsidRPr="00B44758" w:rsidRDefault="00614A92" w:rsidP="00913270">
            <w:pPr>
              <w:rPr>
                <w:sz w:val="18"/>
              </w:rPr>
            </w:pPr>
            <w:r w:rsidRPr="00614A92">
              <w:rPr>
                <w:sz w:val="18"/>
              </w:rPr>
              <w:t>activemq.bootstrap.servers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BA4B43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BA4B43" w:rsidRPr="00F65A40" w:rsidRDefault="00642BD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amq</w:t>
            </w:r>
            <w:r w:rsidR="00614A92" w:rsidRPr="00614A92">
              <w:rPr>
                <w:rFonts w:hint="eastAsia"/>
                <w:sz w:val="18"/>
              </w:rPr>
              <w:t>服务器地址</w:t>
            </w:r>
          </w:p>
        </w:tc>
      </w:tr>
      <w:tr w:rsidR="00614A92" w:rsidTr="009A0F7B">
        <w:tc>
          <w:tcPr>
            <w:tcW w:w="2660" w:type="dxa"/>
            <w:shd w:val="clear" w:color="auto" w:fill="B6DDE8" w:themeFill="accent5" w:themeFillTint="66"/>
          </w:tcPr>
          <w:p w:rsidR="00614A92" w:rsidRPr="00B44758" w:rsidRDefault="00614A92" w:rsidP="00913270">
            <w:pPr>
              <w:rPr>
                <w:sz w:val="18"/>
              </w:rPr>
            </w:pPr>
            <w:r w:rsidRPr="00614A92">
              <w:rPr>
                <w:sz w:val="18"/>
              </w:rPr>
              <w:t>activemq.server.username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614A92" w:rsidRPr="00F65A40" w:rsidRDefault="00642BD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amq</w:t>
            </w:r>
            <w:r w:rsidR="00614A92">
              <w:rPr>
                <w:rFonts w:hint="eastAsia"/>
                <w:sz w:val="18"/>
              </w:rPr>
              <w:t>用户名</w:t>
            </w:r>
          </w:p>
        </w:tc>
      </w:tr>
      <w:tr w:rsidR="00614A92" w:rsidTr="009A0F7B">
        <w:tc>
          <w:tcPr>
            <w:tcW w:w="2660" w:type="dxa"/>
            <w:shd w:val="clear" w:color="auto" w:fill="B6DDE8" w:themeFill="accent5" w:themeFillTint="66"/>
          </w:tcPr>
          <w:p w:rsidR="00614A92" w:rsidRPr="00B44758" w:rsidRDefault="00614A92" w:rsidP="00913270">
            <w:pPr>
              <w:rPr>
                <w:sz w:val="18"/>
              </w:rPr>
            </w:pPr>
            <w:r w:rsidRPr="00614A92">
              <w:rPr>
                <w:sz w:val="18"/>
              </w:rPr>
              <w:t>activemq.server.password</w:t>
            </w:r>
          </w:p>
        </w:tc>
        <w:tc>
          <w:tcPr>
            <w:tcW w:w="850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String</w:t>
            </w:r>
          </w:p>
        </w:tc>
        <w:tc>
          <w:tcPr>
            <w:tcW w:w="709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</w:t>
            </w:r>
          </w:p>
        </w:tc>
        <w:tc>
          <w:tcPr>
            <w:tcW w:w="992" w:type="dxa"/>
            <w:shd w:val="clear" w:color="auto" w:fill="B6DDE8" w:themeFill="accent5" w:themeFillTint="66"/>
          </w:tcPr>
          <w:p w:rsidR="00614A92" w:rsidRPr="00F65A40" w:rsidRDefault="00614A92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-</w:t>
            </w:r>
          </w:p>
        </w:tc>
        <w:tc>
          <w:tcPr>
            <w:tcW w:w="3311" w:type="dxa"/>
            <w:shd w:val="clear" w:color="auto" w:fill="B6DDE8" w:themeFill="accent5" w:themeFillTint="66"/>
          </w:tcPr>
          <w:p w:rsidR="00614A92" w:rsidRPr="00F65A40" w:rsidRDefault="00642BD6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amq</w:t>
            </w:r>
            <w:r w:rsidR="00614A92">
              <w:rPr>
                <w:rFonts w:hint="eastAsia"/>
                <w:sz w:val="18"/>
              </w:rPr>
              <w:t>密码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913270">
            <w:pPr>
              <w:rPr>
                <w:sz w:val="18"/>
              </w:rPr>
            </w:pPr>
            <w:r w:rsidRPr="007821B0">
              <w:rPr>
                <w:sz w:val="18"/>
              </w:rPr>
              <w:t>activemq.maxConnections</w:t>
            </w:r>
          </w:p>
        </w:tc>
        <w:tc>
          <w:tcPr>
            <w:tcW w:w="850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20</w:t>
            </w:r>
          </w:p>
        </w:tc>
        <w:tc>
          <w:tcPr>
            <w:tcW w:w="3311" w:type="dxa"/>
          </w:tcPr>
          <w:p w:rsidR="00614A92" w:rsidRPr="00F65A40" w:rsidRDefault="008916A1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最大连接数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913270">
            <w:pPr>
              <w:rPr>
                <w:sz w:val="18"/>
              </w:rPr>
            </w:pPr>
            <w:r w:rsidRPr="007821B0">
              <w:rPr>
                <w:sz w:val="18"/>
              </w:rPr>
              <w:t>activemq.maximumActiveSessionPerConnection</w:t>
            </w:r>
          </w:p>
        </w:tc>
        <w:tc>
          <w:tcPr>
            <w:tcW w:w="850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50</w:t>
            </w:r>
          </w:p>
        </w:tc>
        <w:tc>
          <w:tcPr>
            <w:tcW w:w="3311" w:type="dxa"/>
          </w:tcPr>
          <w:p w:rsidR="00614A92" w:rsidRPr="00F65A40" w:rsidRDefault="008916A1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每个连接最大</w:t>
            </w:r>
            <w:r>
              <w:rPr>
                <w:rFonts w:hint="eastAsia"/>
                <w:sz w:val="18"/>
              </w:rPr>
              <w:t>session</w:t>
            </w:r>
            <w:r>
              <w:rPr>
                <w:rFonts w:hint="eastAsia"/>
                <w:sz w:val="18"/>
              </w:rPr>
              <w:t>数</w:t>
            </w:r>
          </w:p>
        </w:tc>
      </w:tr>
      <w:tr w:rsidR="008B38FF" w:rsidTr="009A0F7B">
        <w:tc>
          <w:tcPr>
            <w:tcW w:w="2660" w:type="dxa"/>
          </w:tcPr>
          <w:p w:rsidR="008B38FF" w:rsidRPr="007821B0" w:rsidRDefault="008B38FF" w:rsidP="00913270">
            <w:pPr>
              <w:rPr>
                <w:sz w:val="18"/>
              </w:rPr>
            </w:pPr>
            <w:r w:rsidRPr="00963493">
              <w:rPr>
                <w:sz w:val="18"/>
              </w:rPr>
              <w:t>activemq.idleTimeout</w:t>
            </w:r>
          </w:p>
        </w:tc>
        <w:tc>
          <w:tcPr>
            <w:tcW w:w="850" w:type="dxa"/>
          </w:tcPr>
          <w:p w:rsidR="008B38FF" w:rsidRPr="00F65A40" w:rsidRDefault="008B38FF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8B38FF" w:rsidRDefault="008B38FF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8B38FF" w:rsidRDefault="008B38FF" w:rsidP="00913270">
            <w:pPr>
              <w:rPr>
                <w:sz w:val="18"/>
              </w:rPr>
            </w:pPr>
            <w:r w:rsidRPr="008B38FF">
              <w:rPr>
                <w:sz w:val="18"/>
              </w:rPr>
              <w:t>120000</w:t>
            </w:r>
          </w:p>
        </w:tc>
        <w:tc>
          <w:tcPr>
            <w:tcW w:w="3311" w:type="dxa"/>
          </w:tcPr>
          <w:p w:rsidR="008B38FF" w:rsidRPr="00F65A40" w:rsidRDefault="008B38FF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连接最大空闲时间</w:t>
            </w:r>
          </w:p>
        </w:tc>
      </w:tr>
      <w:tr w:rsidR="00614A92" w:rsidTr="009A0F7B">
        <w:tc>
          <w:tcPr>
            <w:tcW w:w="2660" w:type="dxa"/>
          </w:tcPr>
          <w:p w:rsidR="00614A92" w:rsidRPr="00B44758" w:rsidRDefault="007821B0" w:rsidP="00B44758">
            <w:pPr>
              <w:rPr>
                <w:sz w:val="18"/>
              </w:rPr>
            </w:pPr>
            <w:r w:rsidRPr="007821B0">
              <w:rPr>
                <w:sz w:val="18"/>
              </w:rPr>
              <w:t>activemq.optimizeAcknowledge</w:t>
            </w:r>
          </w:p>
        </w:tc>
        <w:tc>
          <w:tcPr>
            <w:tcW w:w="850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b</w:t>
            </w:r>
            <w:r>
              <w:rPr>
                <w:sz w:val="18"/>
              </w:rPr>
              <w:t>oolean</w:t>
            </w:r>
          </w:p>
        </w:tc>
        <w:tc>
          <w:tcPr>
            <w:tcW w:w="709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false</w:t>
            </w:r>
          </w:p>
        </w:tc>
        <w:tc>
          <w:tcPr>
            <w:tcW w:w="3311" w:type="dxa"/>
          </w:tcPr>
          <w:p w:rsidR="00614A92" w:rsidRPr="00F65A40" w:rsidRDefault="007821B0" w:rsidP="00D51394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是否开启优化提交，只在优先级中低时有效</w:t>
            </w:r>
          </w:p>
        </w:tc>
      </w:tr>
      <w:tr w:rsidR="00C00F3B" w:rsidTr="009A0F7B">
        <w:tc>
          <w:tcPr>
            <w:tcW w:w="2660" w:type="dxa"/>
          </w:tcPr>
          <w:p w:rsidR="00C00F3B" w:rsidRPr="007821B0" w:rsidRDefault="00C00F3B" w:rsidP="00913270">
            <w:pPr>
              <w:rPr>
                <w:sz w:val="18"/>
              </w:rPr>
            </w:pPr>
            <w:r w:rsidRPr="00C00F3B">
              <w:rPr>
                <w:sz w:val="18"/>
              </w:rPr>
              <w:t>activemq.optimizeAcknowledgeTimeOut</w:t>
            </w:r>
          </w:p>
        </w:tc>
        <w:tc>
          <w:tcPr>
            <w:tcW w:w="850" w:type="dxa"/>
          </w:tcPr>
          <w:p w:rsidR="00C00F3B" w:rsidRPr="00F65A40" w:rsidRDefault="00C00F3B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C00F3B" w:rsidRPr="00F65A40" w:rsidRDefault="00C00F3B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C00F3B" w:rsidRDefault="007750A5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10000</w:t>
            </w:r>
          </w:p>
        </w:tc>
        <w:tc>
          <w:tcPr>
            <w:tcW w:w="3311" w:type="dxa"/>
          </w:tcPr>
          <w:p w:rsidR="00C00F3B" w:rsidRPr="00F65A40" w:rsidRDefault="007750A5" w:rsidP="00F9469B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="00F9469B" w:rsidRPr="00F9469B">
              <w:rPr>
                <w:rFonts w:hint="eastAsia"/>
                <w:sz w:val="18"/>
              </w:rPr>
              <w:t>当前消息与上条消息消费间隔大于</w:t>
            </w:r>
            <w:r w:rsidR="00F9469B">
              <w:rPr>
                <w:rFonts w:hint="eastAsia"/>
                <w:sz w:val="18"/>
              </w:rPr>
              <w:t>XX</w:t>
            </w:r>
            <w:r w:rsidR="00F9469B" w:rsidRPr="00F9469B">
              <w:rPr>
                <w:rFonts w:hint="eastAsia"/>
                <w:sz w:val="18"/>
              </w:rPr>
              <w:t>自动发送确认</w:t>
            </w:r>
          </w:p>
        </w:tc>
      </w:tr>
      <w:tr w:rsidR="00C00F3B" w:rsidTr="009A0F7B">
        <w:tc>
          <w:tcPr>
            <w:tcW w:w="2660" w:type="dxa"/>
          </w:tcPr>
          <w:p w:rsidR="00C00F3B" w:rsidRPr="007821B0" w:rsidRDefault="00C00F3B" w:rsidP="00913270">
            <w:pPr>
              <w:rPr>
                <w:sz w:val="18"/>
              </w:rPr>
            </w:pPr>
            <w:r w:rsidRPr="00C00F3B">
              <w:rPr>
                <w:sz w:val="18"/>
              </w:rPr>
              <w:t>activemq.optimizedAckScheduledAckInterval</w:t>
            </w:r>
          </w:p>
        </w:tc>
        <w:tc>
          <w:tcPr>
            <w:tcW w:w="850" w:type="dxa"/>
          </w:tcPr>
          <w:p w:rsidR="00C00F3B" w:rsidRPr="00F65A40" w:rsidRDefault="00C00F3B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int</w:t>
            </w:r>
          </w:p>
        </w:tc>
        <w:tc>
          <w:tcPr>
            <w:tcW w:w="709" w:type="dxa"/>
          </w:tcPr>
          <w:p w:rsidR="00C00F3B" w:rsidRPr="00F65A40" w:rsidRDefault="00C00F3B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否</w:t>
            </w:r>
          </w:p>
        </w:tc>
        <w:tc>
          <w:tcPr>
            <w:tcW w:w="992" w:type="dxa"/>
          </w:tcPr>
          <w:p w:rsidR="00C00F3B" w:rsidRDefault="007750A5" w:rsidP="00913270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3311" w:type="dxa"/>
          </w:tcPr>
          <w:p w:rsidR="00C00F3B" w:rsidRPr="00F65A40" w:rsidRDefault="007750A5" w:rsidP="00543372">
            <w:pPr>
              <w:rPr>
                <w:sz w:val="18"/>
              </w:rPr>
            </w:pPr>
            <w:r>
              <w:rPr>
                <w:rFonts w:hint="eastAsia"/>
                <w:sz w:val="18"/>
              </w:rPr>
              <w:t>毫秒，</w:t>
            </w:r>
            <w:r w:rsidR="00543372">
              <w:rPr>
                <w:rFonts w:hint="eastAsia"/>
                <w:sz w:val="18"/>
              </w:rPr>
              <w:t>每隔</w:t>
            </w:r>
            <w:r w:rsidR="00543372">
              <w:rPr>
                <w:rFonts w:hint="eastAsia"/>
                <w:sz w:val="18"/>
              </w:rPr>
              <w:t>XX</w:t>
            </w:r>
            <w:r w:rsidR="00543372">
              <w:rPr>
                <w:rFonts w:hint="eastAsia"/>
                <w:sz w:val="18"/>
              </w:rPr>
              <w:t>自动发送确认。慎用，会出现大量日志</w:t>
            </w:r>
          </w:p>
        </w:tc>
      </w:tr>
      <w:tr w:rsidR="007821B0" w:rsidTr="009A0F7B">
        <w:tc>
          <w:tcPr>
            <w:tcW w:w="2660" w:type="dxa"/>
          </w:tcPr>
          <w:p w:rsidR="007821B0" w:rsidRPr="007821B0" w:rsidRDefault="007821B0" w:rsidP="00913270">
            <w:pPr>
              <w:rPr>
                <w:sz w:val="18"/>
              </w:rPr>
            </w:pPr>
          </w:p>
        </w:tc>
        <w:tc>
          <w:tcPr>
            <w:tcW w:w="850" w:type="dxa"/>
          </w:tcPr>
          <w:p w:rsidR="007821B0" w:rsidRPr="00F65A40" w:rsidRDefault="007821B0" w:rsidP="00913270">
            <w:pPr>
              <w:rPr>
                <w:sz w:val="18"/>
              </w:rPr>
            </w:pPr>
          </w:p>
        </w:tc>
        <w:tc>
          <w:tcPr>
            <w:tcW w:w="709" w:type="dxa"/>
          </w:tcPr>
          <w:p w:rsidR="007821B0" w:rsidRDefault="007821B0" w:rsidP="00913270">
            <w:pPr>
              <w:rPr>
                <w:sz w:val="18"/>
              </w:rPr>
            </w:pPr>
          </w:p>
        </w:tc>
        <w:tc>
          <w:tcPr>
            <w:tcW w:w="992" w:type="dxa"/>
          </w:tcPr>
          <w:p w:rsidR="007821B0" w:rsidRDefault="007821B0" w:rsidP="00913270">
            <w:pPr>
              <w:rPr>
                <w:sz w:val="18"/>
              </w:rPr>
            </w:pPr>
          </w:p>
        </w:tc>
        <w:tc>
          <w:tcPr>
            <w:tcW w:w="3311" w:type="dxa"/>
          </w:tcPr>
          <w:p w:rsidR="007821B0" w:rsidRPr="00F65A40" w:rsidRDefault="007821B0" w:rsidP="00913270">
            <w:pPr>
              <w:rPr>
                <w:sz w:val="18"/>
              </w:rPr>
            </w:pPr>
          </w:p>
        </w:tc>
      </w:tr>
    </w:tbl>
    <w:p w:rsidR="00A36B7C" w:rsidRDefault="00A36B7C" w:rsidP="00A36B7C">
      <w:pPr>
        <w:pStyle w:val="1"/>
        <w:numPr>
          <w:ilvl w:val="0"/>
          <w:numId w:val="15"/>
        </w:numPr>
      </w:pPr>
      <w:bookmarkStart w:id="32" w:name="_Toc479341212"/>
      <w:r>
        <w:rPr>
          <w:rFonts w:hint="eastAsia"/>
        </w:rPr>
        <w:t>性能数据</w:t>
      </w:r>
      <w:bookmarkEnd w:id="32"/>
    </w:p>
    <w:p w:rsidR="003810E2" w:rsidRDefault="003810E2" w:rsidP="00A36B7C">
      <w:r w:rsidRPr="003810E2">
        <w:rPr>
          <w:rFonts w:hint="eastAsia"/>
          <w:b/>
          <w:u w:val="single"/>
        </w:rPr>
        <w:t>KAFKA</w:t>
      </w:r>
      <w:r>
        <w:rPr>
          <w:rFonts w:hint="eastAsia"/>
        </w:rPr>
        <w:t>：</w:t>
      </w:r>
    </w:p>
    <w:p w:rsidR="00A36B7C" w:rsidRDefault="00A36B7C" w:rsidP="00A36B7C">
      <w:r>
        <w:rPr>
          <w:rFonts w:hint="eastAsia"/>
        </w:rPr>
        <w:t>服务器</w:t>
      </w:r>
      <w:r>
        <w:rPr>
          <w:rFonts w:hint="eastAsia"/>
        </w:rPr>
        <w:t>X2(</w:t>
      </w:r>
      <w:r>
        <w:rPr>
          <w:rFonts w:hint="eastAsia"/>
        </w:rPr>
        <w:t>虚拟机</w:t>
      </w:r>
      <w:r>
        <w:rPr>
          <w:rFonts w:hint="eastAsia"/>
        </w:rPr>
        <w:t>)</w:t>
      </w:r>
      <w:r>
        <w:rPr>
          <w:rFonts w:hint="eastAsia"/>
        </w:rPr>
        <w:tab/>
        <w:t xml:space="preserve"> CPU:3</w:t>
      </w:r>
      <w:r>
        <w:rPr>
          <w:rFonts w:hint="eastAsia"/>
        </w:rPr>
        <w:t>核</w:t>
      </w:r>
      <w:r>
        <w:rPr>
          <w:rFonts w:hint="eastAsia"/>
        </w:rPr>
        <w:t xml:space="preserve">E5-2660 </w:t>
      </w:r>
      <w:r>
        <w:rPr>
          <w:rFonts w:hint="eastAsia"/>
        </w:rPr>
        <w:tab/>
      </w:r>
      <w:r>
        <w:t>RAM:8G</w:t>
      </w:r>
    </w:p>
    <w:p w:rsidR="00A36B7C" w:rsidRDefault="00A36B7C" w:rsidP="00A36B7C">
      <w:r>
        <w:rPr>
          <w:rFonts w:hint="eastAsia"/>
        </w:rPr>
        <w:t>客户端</w:t>
      </w:r>
      <w:r>
        <w:rPr>
          <w:rFonts w:hint="eastAsia"/>
        </w:rPr>
        <w:t>X1</w:t>
      </w:r>
      <w:r>
        <w:rPr>
          <w:rFonts w:hint="eastAsia"/>
        </w:rPr>
        <w:tab/>
        <w:t xml:space="preserve">     CPU:2</w:t>
      </w:r>
      <w:r>
        <w:rPr>
          <w:rFonts w:hint="eastAsia"/>
        </w:rPr>
        <w:t>核</w:t>
      </w:r>
      <w:r>
        <w:rPr>
          <w:rFonts w:hint="eastAsia"/>
        </w:rPr>
        <w:t>i5-4300M</w:t>
      </w:r>
      <w:r>
        <w:rPr>
          <w:rFonts w:hint="eastAsia"/>
        </w:rPr>
        <w:tab/>
      </w:r>
      <w:r>
        <w:t>RAM:8G</w:t>
      </w:r>
      <w:r>
        <w:tab/>
      </w:r>
    </w:p>
    <w:p w:rsidR="00A36B7C" w:rsidRDefault="00A36B7C" w:rsidP="00A36B7C">
      <w:r>
        <w:rPr>
          <w:rFonts w:hint="eastAsia"/>
        </w:rPr>
        <w:t>单线程发送，双线程接收，消息体</w:t>
      </w:r>
      <w:r>
        <w:rPr>
          <w:rFonts w:hint="eastAsia"/>
        </w:rPr>
        <w:t>100byte</w:t>
      </w:r>
      <w:r>
        <w:rPr>
          <w:rFonts w:hint="eastAsia"/>
        </w:rPr>
        <w:t>以内</w:t>
      </w:r>
    </w:p>
    <w:tbl>
      <w:tblPr>
        <w:tblW w:w="9077" w:type="dxa"/>
        <w:tblLook w:val="04A0" w:firstRow="1" w:lastRow="0" w:firstColumn="1" w:lastColumn="0" w:noHBand="0" w:noVBand="1"/>
      </w:tblPr>
      <w:tblGrid>
        <w:gridCol w:w="1138"/>
        <w:gridCol w:w="1560"/>
        <w:gridCol w:w="1417"/>
        <w:gridCol w:w="2552"/>
        <w:gridCol w:w="2410"/>
      </w:tblGrid>
      <w:tr w:rsidR="00A36B7C" w:rsidRPr="00A36B7C" w:rsidTr="00A36B7C">
        <w:trPr>
          <w:trHeight w:val="270"/>
        </w:trPr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模式</w:t>
            </w:r>
          </w:p>
        </w:tc>
        <w:tc>
          <w:tcPr>
            <w:tcW w:w="15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息量(条)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生产(ms)</w:t>
            </w:r>
          </w:p>
        </w:tc>
        <w:tc>
          <w:tcPr>
            <w:tcW w:w="25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5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3D27E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消费(ms)ackSize=10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26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441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352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64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316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669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57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247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908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821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328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027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03164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364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007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7126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87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0507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663</w:t>
            </w:r>
          </w:p>
        </w:tc>
      </w:tr>
      <w:tr w:rsidR="00A36B7C" w:rsidRPr="00A36B7C" w:rsidTr="00C56318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(事务)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-</w:t>
            </w:r>
          </w:p>
        </w:tc>
      </w:tr>
      <w:tr w:rsidR="00A36B7C" w:rsidRPr="00A36B7C" w:rsidTr="00A36B7C">
        <w:trPr>
          <w:trHeight w:val="270"/>
        </w:trPr>
        <w:tc>
          <w:tcPr>
            <w:tcW w:w="113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0000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71</w:t>
            </w:r>
          </w:p>
        </w:tc>
        <w:tc>
          <w:tcPr>
            <w:tcW w:w="25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9752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A36B7C" w:rsidRPr="00A36B7C" w:rsidRDefault="00A36B7C" w:rsidP="00A36B7C">
            <w:pPr>
              <w:widowControl/>
              <w:jc w:val="right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A36B7C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0083</w:t>
            </w:r>
          </w:p>
        </w:tc>
      </w:tr>
    </w:tbl>
    <w:p w:rsidR="00544D9B" w:rsidRPr="003426B8" w:rsidRDefault="00544D9B" w:rsidP="00F65A40"/>
    <w:sectPr w:rsidR="00544D9B" w:rsidRPr="003426B8" w:rsidSect="00C2093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40A56" w:rsidRDefault="00840A56" w:rsidP="00E07C7A">
      <w:r>
        <w:separator/>
      </w:r>
    </w:p>
  </w:endnote>
  <w:endnote w:type="continuationSeparator" w:id="0">
    <w:p w:rsidR="00840A56" w:rsidRDefault="00840A56" w:rsidP="00E07C7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40A56" w:rsidRDefault="00840A56" w:rsidP="00E07C7A">
      <w:r>
        <w:separator/>
      </w:r>
    </w:p>
  </w:footnote>
  <w:footnote w:type="continuationSeparator" w:id="0">
    <w:p w:rsidR="00840A56" w:rsidRDefault="00840A56" w:rsidP="00E07C7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68495E"/>
    <w:multiLevelType w:val="multilevel"/>
    <w:tmpl w:val="9F4C8EB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A6442EB"/>
    <w:multiLevelType w:val="hybridMultilevel"/>
    <w:tmpl w:val="A4222D08"/>
    <w:lvl w:ilvl="0" w:tplc="A0926B6C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0DBA4B90"/>
    <w:multiLevelType w:val="multilevel"/>
    <w:tmpl w:val="37C4BB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10C918D1"/>
    <w:multiLevelType w:val="hybridMultilevel"/>
    <w:tmpl w:val="839A3274"/>
    <w:lvl w:ilvl="0" w:tplc="BF20D12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11740F0"/>
    <w:multiLevelType w:val="hybridMultilevel"/>
    <w:tmpl w:val="95F674A4"/>
    <w:lvl w:ilvl="0" w:tplc="D6AC001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17D20E6"/>
    <w:multiLevelType w:val="hybridMultilevel"/>
    <w:tmpl w:val="1234D47C"/>
    <w:lvl w:ilvl="0" w:tplc="F14484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A5E378A"/>
    <w:multiLevelType w:val="hybridMultilevel"/>
    <w:tmpl w:val="C218C8FA"/>
    <w:lvl w:ilvl="0" w:tplc="03AA00B6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F9D14DF"/>
    <w:multiLevelType w:val="multilevel"/>
    <w:tmpl w:val="A1780B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DE9008F"/>
    <w:multiLevelType w:val="hybridMultilevel"/>
    <w:tmpl w:val="471A1012"/>
    <w:lvl w:ilvl="0" w:tplc="94AE52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7C24245"/>
    <w:multiLevelType w:val="multilevel"/>
    <w:tmpl w:val="13307C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>
    <w:nsid w:val="3BA91459"/>
    <w:multiLevelType w:val="multilevel"/>
    <w:tmpl w:val="9EC431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4397276B"/>
    <w:multiLevelType w:val="multilevel"/>
    <w:tmpl w:val="ED50C2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>
    <w:nsid w:val="47C3424F"/>
    <w:multiLevelType w:val="multilevel"/>
    <w:tmpl w:val="3C3E8F8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>
    <w:nsid w:val="4D7A0D51"/>
    <w:multiLevelType w:val="hybridMultilevel"/>
    <w:tmpl w:val="F338620C"/>
    <w:lvl w:ilvl="0" w:tplc="9D485194">
      <w:start w:val="1"/>
      <w:numFmt w:val="decimal"/>
      <w:lvlText w:val="%1."/>
      <w:lvlJc w:val="left"/>
      <w:pPr>
        <w:ind w:left="720" w:hanging="720"/>
      </w:pPr>
      <w:rPr>
        <w:rFonts w:ascii="Helvetica" w:hAnsi="Helvetica" w:cs="Helvetica" w:hint="default"/>
        <w:b w:val="0"/>
        <w:color w:val="333333"/>
        <w:sz w:val="5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561A665C"/>
    <w:multiLevelType w:val="multilevel"/>
    <w:tmpl w:val="3962B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56C635E0"/>
    <w:multiLevelType w:val="hybridMultilevel"/>
    <w:tmpl w:val="06183A5E"/>
    <w:lvl w:ilvl="0" w:tplc="9BB02F0A">
      <w:start w:val="1"/>
      <w:numFmt w:val="decimal"/>
      <w:lvlText w:val="%1."/>
      <w:lvlJc w:val="left"/>
      <w:pPr>
        <w:ind w:left="360" w:hanging="360"/>
      </w:pPr>
      <w:rPr>
        <w:rFonts w:asciiTheme="majorHAnsi" w:eastAsiaTheme="majorEastAsia" w:hAnsiTheme="majorHAnsi" w:cstheme="majorBidi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BBD31F1"/>
    <w:multiLevelType w:val="hybridMultilevel"/>
    <w:tmpl w:val="0EA2DF34"/>
    <w:lvl w:ilvl="0" w:tplc="2280D034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08A521E"/>
    <w:multiLevelType w:val="hybridMultilevel"/>
    <w:tmpl w:val="1C9039A6"/>
    <w:lvl w:ilvl="0" w:tplc="8BE0AC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18C7BEB"/>
    <w:multiLevelType w:val="hybridMultilevel"/>
    <w:tmpl w:val="4F5E3554"/>
    <w:lvl w:ilvl="0" w:tplc="AC7EF4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75200BD"/>
    <w:multiLevelType w:val="hybridMultilevel"/>
    <w:tmpl w:val="1E8649CE"/>
    <w:lvl w:ilvl="0" w:tplc="2BEC71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698D17EB"/>
    <w:multiLevelType w:val="hybridMultilevel"/>
    <w:tmpl w:val="648CCF8A"/>
    <w:lvl w:ilvl="0" w:tplc="95DE0B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9F36AB0"/>
    <w:multiLevelType w:val="multilevel"/>
    <w:tmpl w:val="568CA15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6C7E66A9"/>
    <w:multiLevelType w:val="multilevel"/>
    <w:tmpl w:val="43EAF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EEB09BD"/>
    <w:multiLevelType w:val="multilevel"/>
    <w:tmpl w:val="6B6A56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>
    <w:nsid w:val="7B6D6793"/>
    <w:multiLevelType w:val="hybridMultilevel"/>
    <w:tmpl w:val="9C46AFB8"/>
    <w:lvl w:ilvl="0" w:tplc="CA2A20EE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14"/>
  </w:num>
  <w:num w:numId="3">
    <w:abstractNumId w:val="7"/>
  </w:num>
  <w:num w:numId="4">
    <w:abstractNumId w:val="0"/>
  </w:num>
  <w:num w:numId="5">
    <w:abstractNumId w:val="10"/>
  </w:num>
  <w:num w:numId="6">
    <w:abstractNumId w:val="21"/>
  </w:num>
  <w:num w:numId="7">
    <w:abstractNumId w:val="12"/>
  </w:num>
  <w:num w:numId="8">
    <w:abstractNumId w:val="9"/>
  </w:num>
  <w:num w:numId="9">
    <w:abstractNumId w:val="6"/>
  </w:num>
  <w:num w:numId="10">
    <w:abstractNumId w:val="24"/>
  </w:num>
  <w:num w:numId="11">
    <w:abstractNumId w:val="8"/>
  </w:num>
  <w:num w:numId="12">
    <w:abstractNumId w:val="11"/>
  </w:num>
  <w:num w:numId="13">
    <w:abstractNumId w:val="23"/>
  </w:num>
  <w:num w:numId="14">
    <w:abstractNumId w:val="2"/>
  </w:num>
  <w:num w:numId="15">
    <w:abstractNumId w:val="13"/>
  </w:num>
  <w:num w:numId="16">
    <w:abstractNumId w:val="5"/>
  </w:num>
  <w:num w:numId="17">
    <w:abstractNumId w:val="4"/>
  </w:num>
  <w:num w:numId="18">
    <w:abstractNumId w:val="16"/>
  </w:num>
  <w:num w:numId="19">
    <w:abstractNumId w:val="1"/>
  </w:num>
  <w:num w:numId="20">
    <w:abstractNumId w:val="19"/>
  </w:num>
  <w:num w:numId="21">
    <w:abstractNumId w:val="3"/>
  </w:num>
  <w:num w:numId="22">
    <w:abstractNumId w:val="15"/>
  </w:num>
  <w:num w:numId="23">
    <w:abstractNumId w:val="20"/>
  </w:num>
  <w:num w:numId="24">
    <w:abstractNumId w:val="17"/>
  </w:num>
  <w:num w:numId="25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53ACD"/>
    <w:rsid w:val="00033494"/>
    <w:rsid w:val="00037F35"/>
    <w:rsid w:val="00053ACD"/>
    <w:rsid w:val="000607A4"/>
    <w:rsid w:val="00070910"/>
    <w:rsid w:val="00084D16"/>
    <w:rsid w:val="000A3BDD"/>
    <w:rsid w:val="000B2CC5"/>
    <w:rsid w:val="000C5ED6"/>
    <w:rsid w:val="000C6C82"/>
    <w:rsid w:val="000D07CB"/>
    <w:rsid w:val="000D747C"/>
    <w:rsid w:val="000E16DD"/>
    <w:rsid w:val="000E6653"/>
    <w:rsid w:val="000E79F9"/>
    <w:rsid w:val="000F200A"/>
    <w:rsid w:val="000F6D30"/>
    <w:rsid w:val="001019C8"/>
    <w:rsid w:val="00111559"/>
    <w:rsid w:val="001273CD"/>
    <w:rsid w:val="001506E7"/>
    <w:rsid w:val="00152ED4"/>
    <w:rsid w:val="001715AD"/>
    <w:rsid w:val="00174251"/>
    <w:rsid w:val="001805C4"/>
    <w:rsid w:val="001832F4"/>
    <w:rsid w:val="00187CF0"/>
    <w:rsid w:val="0019171F"/>
    <w:rsid w:val="00196F42"/>
    <w:rsid w:val="001B0AC0"/>
    <w:rsid w:val="001B1FEB"/>
    <w:rsid w:val="001B242B"/>
    <w:rsid w:val="001B34CB"/>
    <w:rsid w:val="001B69C8"/>
    <w:rsid w:val="001C0C2E"/>
    <w:rsid w:val="001D1437"/>
    <w:rsid w:val="001D15FB"/>
    <w:rsid w:val="001E58D0"/>
    <w:rsid w:val="001F0D5E"/>
    <w:rsid w:val="001F3A37"/>
    <w:rsid w:val="002079AB"/>
    <w:rsid w:val="00210236"/>
    <w:rsid w:val="002116DD"/>
    <w:rsid w:val="00212FB4"/>
    <w:rsid w:val="0022059F"/>
    <w:rsid w:val="00220D12"/>
    <w:rsid w:val="00234491"/>
    <w:rsid w:val="0023693D"/>
    <w:rsid w:val="00251EF9"/>
    <w:rsid w:val="00260811"/>
    <w:rsid w:val="00265D63"/>
    <w:rsid w:val="00285011"/>
    <w:rsid w:val="00291159"/>
    <w:rsid w:val="00297CAC"/>
    <w:rsid w:val="002A6977"/>
    <w:rsid w:val="002B66A1"/>
    <w:rsid w:val="002C1B2A"/>
    <w:rsid w:val="002E11C5"/>
    <w:rsid w:val="002E20FE"/>
    <w:rsid w:val="002E2590"/>
    <w:rsid w:val="002F07A4"/>
    <w:rsid w:val="002F2428"/>
    <w:rsid w:val="003075C8"/>
    <w:rsid w:val="00337237"/>
    <w:rsid w:val="00337FAF"/>
    <w:rsid w:val="003426B8"/>
    <w:rsid w:val="00346B46"/>
    <w:rsid w:val="00347C98"/>
    <w:rsid w:val="00350163"/>
    <w:rsid w:val="00351FE2"/>
    <w:rsid w:val="00364439"/>
    <w:rsid w:val="003774A4"/>
    <w:rsid w:val="003810E2"/>
    <w:rsid w:val="00397A6F"/>
    <w:rsid w:val="003A232B"/>
    <w:rsid w:val="003A6267"/>
    <w:rsid w:val="003C33B7"/>
    <w:rsid w:val="003C501F"/>
    <w:rsid w:val="003C6A90"/>
    <w:rsid w:val="003D2972"/>
    <w:rsid w:val="003D2CF2"/>
    <w:rsid w:val="003D3582"/>
    <w:rsid w:val="003D540F"/>
    <w:rsid w:val="003D6751"/>
    <w:rsid w:val="003E1EA6"/>
    <w:rsid w:val="003E6C35"/>
    <w:rsid w:val="003E7A5B"/>
    <w:rsid w:val="003F6BF1"/>
    <w:rsid w:val="003F78B6"/>
    <w:rsid w:val="004038E2"/>
    <w:rsid w:val="00403A60"/>
    <w:rsid w:val="00404476"/>
    <w:rsid w:val="00411DF7"/>
    <w:rsid w:val="00415BD9"/>
    <w:rsid w:val="00415C69"/>
    <w:rsid w:val="00423E01"/>
    <w:rsid w:val="00437981"/>
    <w:rsid w:val="0044326A"/>
    <w:rsid w:val="00443859"/>
    <w:rsid w:val="00446462"/>
    <w:rsid w:val="0045180E"/>
    <w:rsid w:val="00456198"/>
    <w:rsid w:val="0045645F"/>
    <w:rsid w:val="00460C33"/>
    <w:rsid w:val="00464175"/>
    <w:rsid w:val="0047303B"/>
    <w:rsid w:val="004752BD"/>
    <w:rsid w:val="00476CAF"/>
    <w:rsid w:val="00481F3B"/>
    <w:rsid w:val="004841E2"/>
    <w:rsid w:val="004A6EC0"/>
    <w:rsid w:val="004A7F4B"/>
    <w:rsid w:val="004B241E"/>
    <w:rsid w:val="004C58C2"/>
    <w:rsid w:val="004D0543"/>
    <w:rsid w:val="004D0EFF"/>
    <w:rsid w:val="004D3487"/>
    <w:rsid w:val="004D795C"/>
    <w:rsid w:val="004E07B1"/>
    <w:rsid w:val="004E2B41"/>
    <w:rsid w:val="004E7DF4"/>
    <w:rsid w:val="004F4741"/>
    <w:rsid w:val="00500F2A"/>
    <w:rsid w:val="005027DE"/>
    <w:rsid w:val="00511BFB"/>
    <w:rsid w:val="00512BBB"/>
    <w:rsid w:val="00515943"/>
    <w:rsid w:val="00516685"/>
    <w:rsid w:val="0052126A"/>
    <w:rsid w:val="0053016F"/>
    <w:rsid w:val="00531DAF"/>
    <w:rsid w:val="005332CC"/>
    <w:rsid w:val="00533471"/>
    <w:rsid w:val="00535F26"/>
    <w:rsid w:val="00543372"/>
    <w:rsid w:val="00544D9B"/>
    <w:rsid w:val="00547CB0"/>
    <w:rsid w:val="00555E0A"/>
    <w:rsid w:val="005662CD"/>
    <w:rsid w:val="005704A4"/>
    <w:rsid w:val="00570E98"/>
    <w:rsid w:val="0057573D"/>
    <w:rsid w:val="00591B22"/>
    <w:rsid w:val="005A1AC6"/>
    <w:rsid w:val="005A27DD"/>
    <w:rsid w:val="005A5D23"/>
    <w:rsid w:val="005B4D7F"/>
    <w:rsid w:val="005B748E"/>
    <w:rsid w:val="005C7D24"/>
    <w:rsid w:val="005D11B0"/>
    <w:rsid w:val="005D30A7"/>
    <w:rsid w:val="005D65A4"/>
    <w:rsid w:val="005E537F"/>
    <w:rsid w:val="005E5FD9"/>
    <w:rsid w:val="005F30B4"/>
    <w:rsid w:val="005F44C1"/>
    <w:rsid w:val="005F474E"/>
    <w:rsid w:val="00600444"/>
    <w:rsid w:val="00605076"/>
    <w:rsid w:val="00607B0C"/>
    <w:rsid w:val="00614A92"/>
    <w:rsid w:val="00620F2F"/>
    <w:rsid w:val="00621440"/>
    <w:rsid w:val="00624C0D"/>
    <w:rsid w:val="006277FE"/>
    <w:rsid w:val="0063185D"/>
    <w:rsid w:val="00634419"/>
    <w:rsid w:val="0063482B"/>
    <w:rsid w:val="00642BD6"/>
    <w:rsid w:val="006555C8"/>
    <w:rsid w:val="00657F53"/>
    <w:rsid w:val="00662EE5"/>
    <w:rsid w:val="00681CA6"/>
    <w:rsid w:val="006832E2"/>
    <w:rsid w:val="006857C9"/>
    <w:rsid w:val="00690B31"/>
    <w:rsid w:val="00697299"/>
    <w:rsid w:val="006A02FD"/>
    <w:rsid w:val="006A141A"/>
    <w:rsid w:val="006A5CA7"/>
    <w:rsid w:val="006B0963"/>
    <w:rsid w:val="006C191C"/>
    <w:rsid w:val="006C48BE"/>
    <w:rsid w:val="006D1116"/>
    <w:rsid w:val="006D3ADF"/>
    <w:rsid w:val="006E23E0"/>
    <w:rsid w:val="006E2E24"/>
    <w:rsid w:val="006F654E"/>
    <w:rsid w:val="00701287"/>
    <w:rsid w:val="00701B40"/>
    <w:rsid w:val="00702537"/>
    <w:rsid w:val="00702B90"/>
    <w:rsid w:val="007102BB"/>
    <w:rsid w:val="00724EF0"/>
    <w:rsid w:val="007346DD"/>
    <w:rsid w:val="0074736A"/>
    <w:rsid w:val="00755463"/>
    <w:rsid w:val="00761090"/>
    <w:rsid w:val="0076224C"/>
    <w:rsid w:val="00764663"/>
    <w:rsid w:val="00765231"/>
    <w:rsid w:val="00774738"/>
    <w:rsid w:val="007748C5"/>
    <w:rsid w:val="007750A5"/>
    <w:rsid w:val="0077722C"/>
    <w:rsid w:val="007821B0"/>
    <w:rsid w:val="007827B6"/>
    <w:rsid w:val="007A409C"/>
    <w:rsid w:val="007A5564"/>
    <w:rsid w:val="007D4966"/>
    <w:rsid w:val="007F070F"/>
    <w:rsid w:val="007F1B32"/>
    <w:rsid w:val="00803A30"/>
    <w:rsid w:val="008062FE"/>
    <w:rsid w:val="00823795"/>
    <w:rsid w:val="00840A56"/>
    <w:rsid w:val="0085187B"/>
    <w:rsid w:val="00860211"/>
    <w:rsid w:val="00861953"/>
    <w:rsid w:val="00866E36"/>
    <w:rsid w:val="00881389"/>
    <w:rsid w:val="0088584E"/>
    <w:rsid w:val="0088721A"/>
    <w:rsid w:val="00890213"/>
    <w:rsid w:val="00890AEA"/>
    <w:rsid w:val="008916A1"/>
    <w:rsid w:val="00894265"/>
    <w:rsid w:val="008A5ACE"/>
    <w:rsid w:val="008B38FF"/>
    <w:rsid w:val="008B39B0"/>
    <w:rsid w:val="008C2829"/>
    <w:rsid w:val="008C5F7F"/>
    <w:rsid w:val="008D3369"/>
    <w:rsid w:val="008D49C7"/>
    <w:rsid w:val="008E310C"/>
    <w:rsid w:val="00903EDF"/>
    <w:rsid w:val="00913BE4"/>
    <w:rsid w:val="00914022"/>
    <w:rsid w:val="00943C28"/>
    <w:rsid w:val="00946455"/>
    <w:rsid w:val="00956939"/>
    <w:rsid w:val="0096231C"/>
    <w:rsid w:val="00963493"/>
    <w:rsid w:val="00972AC5"/>
    <w:rsid w:val="00974533"/>
    <w:rsid w:val="00980DB2"/>
    <w:rsid w:val="0098344C"/>
    <w:rsid w:val="00990914"/>
    <w:rsid w:val="0099604F"/>
    <w:rsid w:val="009A0F7B"/>
    <w:rsid w:val="009A693A"/>
    <w:rsid w:val="009A76FB"/>
    <w:rsid w:val="009B6CB3"/>
    <w:rsid w:val="009C0E2F"/>
    <w:rsid w:val="009E0BC7"/>
    <w:rsid w:val="009E1DCF"/>
    <w:rsid w:val="009F0EE5"/>
    <w:rsid w:val="009F2BC2"/>
    <w:rsid w:val="009F58E1"/>
    <w:rsid w:val="00A02463"/>
    <w:rsid w:val="00A07CB6"/>
    <w:rsid w:val="00A16978"/>
    <w:rsid w:val="00A1719D"/>
    <w:rsid w:val="00A36B7C"/>
    <w:rsid w:val="00A4401C"/>
    <w:rsid w:val="00A70561"/>
    <w:rsid w:val="00A82BE5"/>
    <w:rsid w:val="00A94E80"/>
    <w:rsid w:val="00AA3630"/>
    <w:rsid w:val="00AC57F5"/>
    <w:rsid w:val="00AD7EAD"/>
    <w:rsid w:val="00AF5AC9"/>
    <w:rsid w:val="00B03C64"/>
    <w:rsid w:val="00B14474"/>
    <w:rsid w:val="00B23316"/>
    <w:rsid w:val="00B26C4F"/>
    <w:rsid w:val="00B426EC"/>
    <w:rsid w:val="00B42B76"/>
    <w:rsid w:val="00B44758"/>
    <w:rsid w:val="00B45AC9"/>
    <w:rsid w:val="00B86B3C"/>
    <w:rsid w:val="00B91040"/>
    <w:rsid w:val="00B96C99"/>
    <w:rsid w:val="00BA4B43"/>
    <w:rsid w:val="00BD7D47"/>
    <w:rsid w:val="00BE1378"/>
    <w:rsid w:val="00BE37AE"/>
    <w:rsid w:val="00BF29BA"/>
    <w:rsid w:val="00BF6021"/>
    <w:rsid w:val="00C00F3B"/>
    <w:rsid w:val="00C117EE"/>
    <w:rsid w:val="00C16835"/>
    <w:rsid w:val="00C20939"/>
    <w:rsid w:val="00C20A98"/>
    <w:rsid w:val="00C2166A"/>
    <w:rsid w:val="00C279EA"/>
    <w:rsid w:val="00C27A58"/>
    <w:rsid w:val="00C413EC"/>
    <w:rsid w:val="00C4345B"/>
    <w:rsid w:val="00C449CE"/>
    <w:rsid w:val="00C457AB"/>
    <w:rsid w:val="00C46268"/>
    <w:rsid w:val="00C4738A"/>
    <w:rsid w:val="00C506C4"/>
    <w:rsid w:val="00C56318"/>
    <w:rsid w:val="00C56F12"/>
    <w:rsid w:val="00C60D06"/>
    <w:rsid w:val="00C60EF6"/>
    <w:rsid w:val="00C666C9"/>
    <w:rsid w:val="00C72BB6"/>
    <w:rsid w:val="00C84905"/>
    <w:rsid w:val="00C86870"/>
    <w:rsid w:val="00C909C6"/>
    <w:rsid w:val="00CB2292"/>
    <w:rsid w:val="00CC169A"/>
    <w:rsid w:val="00CC5A2C"/>
    <w:rsid w:val="00CC6124"/>
    <w:rsid w:val="00CD05CE"/>
    <w:rsid w:val="00CD240F"/>
    <w:rsid w:val="00CD4793"/>
    <w:rsid w:val="00CE1FF2"/>
    <w:rsid w:val="00CF254E"/>
    <w:rsid w:val="00D05759"/>
    <w:rsid w:val="00D05E4D"/>
    <w:rsid w:val="00D068B6"/>
    <w:rsid w:val="00D139EC"/>
    <w:rsid w:val="00D149FF"/>
    <w:rsid w:val="00D15FA7"/>
    <w:rsid w:val="00D212D6"/>
    <w:rsid w:val="00D26E16"/>
    <w:rsid w:val="00D419CF"/>
    <w:rsid w:val="00D42A97"/>
    <w:rsid w:val="00D45084"/>
    <w:rsid w:val="00D50C59"/>
    <w:rsid w:val="00D51394"/>
    <w:rsid w:val="00D529CC"/>
    <w:rsid w:val="00D63E24"/>
    <w:rsid w:val="00D649B5"/>
    <w:rsid w:val="00D67A12"/>
    <w:rsid w:val="00D7738B"/>
    <w:rsid w:val="00D77BD8"/>
    <w:rsid w:val="00D86AE2"/>
    <w:rsid w:val="00D97B14"/>
    <w:rsid w:val="00DB2495"/>
    <w:rsid w:val="00DC2DA3"/>
    <w:rsid w:val="00DC344A"/>
    <w:rsid w:val="00DD3173"/>
    <w:rsid w:val="00DE1EB1"/>
    <w:rsid w:val="00DF7CC8"/>
    <w:rsid w:val="00DF7E24"/>
    <w:rsid w:val="00E07C7A"/>
    <w:rsid w:val="00E10123"/>
    <w:rsid w:val="00E10D8B"/>
    <w:rsid w:val="00E11950"/>
    <w:rsid w:val="00E2229A"/>
    <w:rsid w:val="00E24BCA"/>
    <w:rsid w:val="00E31E2B"/>
    <w:rsid w:val="00E32F33"/>
    <w:rsid w:val="00E4021A"/>
    <w:rsid w:val="00E56576"/>
    <w:rsid w:val="00E57C34"/>
    <w:rsid w:val="00E60B10"/>
    <w:rsid w:val="00E647CB"/>
    <w:rsid w:val="00E6580B"/>
    <w:rsid w:val="00E65FFC"/>
    <w:rsid w:val="00E72E91"/>
    <w:rsid w:val="00E763EE"/>
    <w:rsid w:val="00E82C45"/>
    <w:rsid w:val="00E950F8"/>
    <w:rsid w:val="00E95987"/>
    <w:rsid w:val="00E95FA2"/>
    <w:rsid w:val="00EB09C8"/>
    <w:rsid w:val="00EB2993"/>
    <w:rsid w:val="00EB3BAE"/>
    <w:rsid w:val="00EB55E3"/>
    <w:rsid w:val="00EC671E"/>
    <w:rsid w:val="00EE05F8"/>
    <w:rsid w:val="00EE2E96"/>
    <w:rsid w:val="00EE35DC"/>
    <w:rsid w:val="00EE61D2"/>
    <w:rsid w:val="00F00106"/>
    <w:rsid w:val="00F002F3"/>
    <w:rsid w:val="00F03A10"/>
    <w:rsid w:val="00F11826"/>
    <w:rsid w:val="00F25D6C"/>
    <w:rsid w:val="00F2747C"/>
    <w:rsid w:val="00F421B6"/>
    <w:rsid w:val="00F45650"/>
    <w:rsid w:val="00F5049F"/>
    <w:rsid w:val="00F55093"/>
    <w:rsid w:val="00F6087D"/>
    <w:rsid w:val="00F65630"/>
    <w:rsid w:val="00F65A40"/>
    <w:rsid w:val="00F66537"/>
    <w:rsid w:val="00F77EA4"/>
    <w:rsid w:val="00F9469B"/>
    <w:rsid w:val="00FA241E"/>
    <w:rsid w:val="00FA4A1A"/>
    <w:rsid w:val="00FB6A9E"/>
    <w:rsid w:val="00FC1CD8"/>
    <w:rsid w:val="00FC5DE4"/>
    <w:rsid w:val="00FF0561"/>
    <w:rsid w:val="00FF068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link w:val="1Char"/>
    <w:uiPriority w:val="9"/>
    <w:qFormat/>
    <w:rsid w:val="00053ACD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Char"/>
    <w:uiPriority w:val="9"/>
    <w:qFormat/>
    <w:rsid w:val="00053ACD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next w:val="a"/>
    <w:link w:val="3Char"/>
    <w:uiPriority w:val="9"/>
    <w:unhideWhenUsed/>
    <w:qFormat/>
    <w:rsid w:val="00053AC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53AC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FC5D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053ACD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Char">
    <w:name w:val="标题 2 Char"/>
    <w:basedOn w:val="a0"/>
    <w:link w:val="2"/>
    <w:uiPriority w:val="9"/>
    <w:rsid w:val="00053ACD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Char">
    <w:name w:val="标题 3 Char"/>
    <w:basedOn w:val="a0"/>
    <w:link w:val="3"/>
    <w:uiPriority w:val="9"/>
    <w:rsid w:val="00053ACD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53ACD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3">
    <w:name w:val="Normal (Web)"/>
    <w:basedOn w:val="a"/>
    <w:uiPriority w:val="99"/>
    <w:unhideWhenUsed/>
    <w:rsid w:val="00053ACD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HTML">
    <w:name w:val="HTML Code"/>
    <w:basedOn w:val="a0"/>
    <w:uiPriority w:val="99"/>
    <w:semiHidden/>
    <w:unhideWhenUsed/>
    <w:rsid w:val="00053ACD"/>
    <w:rPr>
      <w:rFonts w:ascii="宋体" w:eastAsia="宋体" w:hAnsi="宋体" w:cs="宋体"/>
      <w:sz w:val="24"/>
      <w:szCs w:val="24"/>
    </w:rPr>
  </w:style>
  <w:style w:type="character" w:styleId="a4">
    <w:name w:val="Strong"/>
    <w:basedOn w:val="a0"/>
    <w:uiPriority w:val="22"/>
    <w:qFormat/>
    <w:rsid w:val="00053ACD"/>
    <w:rPr>
      <w:b/>
      <w:bCs/>
    </w:rPr>
  </w:style>
  <w:style w:type="character" w:customStyle="1" w:styleId="apple-converted-space">
    <w:name w:val="apple-converted-space"/>
    <w:basedOn w:val="a0"/>
    <w:rsid w:val="00053ACD"/>
  </w:style>
  <w:style w:type="paragraph" w:styleId="HTML0">
    <w:name w:val="HTML Preformatted"/>
    <w:basedOn w:val="a"/>
    <w:link w:val="HTMLChar"/>
    <w:uiPriority w:val="99"/>
    <w:unhideWhenUsed/>
    <w:rsid w:val="00053AC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0"/>
    <w:uiPriority w:val="99"/>
    <w:rsid w:val="00053ACD"/>
    <w:rPr>
      <w:rFonts w:ascii="宋体" w:eastAsia="宋体" w:hAnsi="宋体" w:cs="宋体"/>
      <w:kern w:val="0"/>
      <w:sz w:val="24"/>
      <w:szCs w:val="24"/>
    </w:rPr>
  </w:style>
  <w:style w:type="character" w:customStyle="1" w:styleId="token">
    <w:name w:val="token"/>
    <w:basedOn w:val="a0"/>
    <w:rsid w:val="00053ACD"/>
  </w:style>
  <w:style w:type="character" w:styleId="a5">
    <w:name w:val="Hyperlink"/>
    <w:basedOn w:val="a0"/>
    <w:uiPriority w:val="99"/>
    <w:unhideWhenUsed/>
    <w:rsid w:val="00053ACD"/>
    <w:rPr>
      <w:color w:val="0000FF"/>
      <w:u w:val="single"/>
    </w:rPr>
  </w:style>
  <w:style w:type="character" w:styleId="a6">
    <w:name w:val="FollowedHyperlink"/>
    <w:basedOn w:val="a0"/>
    <w:uiPriority w:val="99"/>
    <w:semiHidden/>
    <w:unhideWhenUsed/>
    <w:rsid w:val="001D15FB"/>
    <w:rPr>
      <w:color w:val="800080"/>
      <w:u w:val="single"/>
    </w:rPr>
  </w:style>
  <w:style w:type="character" w:customStyle="1" w:styleId="pl-k">
    <w:name w:val="pl-k"/>
    <w:basedOn w:val="a0"/>
    <w:rsid w:val="00F25D6C"/>
  </w:style>
  <w:style w:type="character" w:customStyle="1" w:styleId="pl-smi">
    <w:name w:val="pl-smi"/>
    <w:basedOn w:val="a0"/>
    <w:rsid w:val="00F25D6C"/>
  </w:style>
  <w:style w:type="character" w:customStyle="1" w:styleId="pl-c">
    <w:name w:val="pl-c"/>
    <w:basedOn w:val="a0"/>
    <w:rsid w:val="00F25D6C"/>
  </w:style>
  <w:style w:type="character" w:customStyle="1" w:styleId="pl-en">
    <w:name w:val="pl-en"/>
    <w:basedOn w:val="a0"/>
    <w:rsid w:val="00F25D6C"/>
  </w:style>
  <w:style w:type="character" w:customStyle="1" w:styleId="pl-e">
    <w:name w:val="pl-e"/>
    <w:basedOn w:val="a0"/>
    <w:rsid w:val="00F25D6C"/>
  </w:style>
  <w:style w:type="character" w:customStyle="1" w:styleId="pl-v">
    <w:name w:val="pl-v"/>
    <w:basedOn w:val="a0"/>
    <w:rsid w:val="00F25D6C"/>
  </w:style>
  <w:style w:type="character" w:customStyle="1" w:styleId="pl-c1">
    <w:name w:val="pl-c1"/>
    <w:basedOn w:val="a0"/>
    <w:rsid w:val="00F25D6C"/>
  </w:style>
  <w:style w:type="character" w:customStyle="1" w:styleId="pl-s">
    <w:name w:val="pl-s"/>
    <w:basedOn w:val="a0"/>
    <w:rsid w:val="00464175"/>
  </w:style>
  <w:style w:type="character" w:customStyle="1" w:styleId="pl-pds">
    <w:name w:val="pl-pds"/>
    <w:basedOn w:val="a0"/>
    <w:rsid w:val="00464175"/>
  </w:style>
  <w:style w:type="character" w:customStyle="1" w:styleId="pl-ent">
    <w:name w:val="pl-ent"/>
    <w:basedOn w:val="a0"/>
    <w:rsid w:val="00C86870"/>
  </w:style>
  <w:style w:type="paragraph" w:styleId="10">
    <w:name w:val="toc 1"/>
    <w:basedOn w:val="a"/>
    <w:next w:val="a"/>
    <w:autoRedefine/>
    <w:uiPriority w:val="39"/>
    <w:unhideWhenUsed/>
    <w:rsid w:val="007748C5"/>
  </w:style>
  <w:style w:type="paragraph" w:styleId="20">
    <w:name w:val="toc 2"/>
    <w:basedOn w:val="a"/>
    <w:next w:val="a"/>
    <w:autoRedefine/>
    <w:uiPriority w:val="39"/>
    <w:unhideWhenUsed/>
    <w:rsid w:val="007748C5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7748C5"/>
    <w:pPr>
      <w:ind w:leftChars="400" w:left="840"/>
    </w:pPr>
  </w:style>
  <w:style w:type="paragraph" w:styleId="40">
    <w:name w:val="toc 4"/>
    <w:basedOn w:val="a"/>
    <w:next w:val="a"/>
    <w:autoRedefine/>
    <w:uiPriority w:val="39"/>
    <w:unhideWhenUsed/>
    <w:rsid w:val="007748C5"/>
    <w:pPr>
      <w:ind w:leftChars="600" w:left="1260"/>
    </w:pPr>
  </w:style>
  <w:style w:type="paragraph" w:styleId="a7">
    <w:name w:val="header"/>
    <w:basedOn w:val="a"/>
    <w:link w:val="Char"/>
    <w:uiPriority w:val="99"/>
    <w:unhideWhenUsed/>
    <w:rsid w:val="00E07C7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E07C7A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E07C7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E07C7A"/>
    <w:rPr>
      <w:sz w:val="18"/>
      <w:szCs w:val="18"/>
    </w:rPr>
  </w:style>
  <w:style w:type="paragraph" w:styleId="a9">
    <w:name w:val="Balloon Text"/>
    <w:basedOn w:val="a"/>
    <w:link w:val="Char1"/>
    <w:uiPriority w:val="99"/>
    <w:semiHidden/>
    <w:unhideWhenUsed/>
    <w:rsid w:val="006F654E"/>
    <w:rPr>
      <w:sz w:val="18"/>
      <w:szCs w:val="18"/>
    </w:rPr>
  </w:style>
  <w:style w:type="character" w:customStyle="1" w:styleId="Char1">
    <w:name w:val="批注框文本 Char"/>
    <w:basedOn w:val="a0"/>
    <w:link w:val="a9"/>
    <w:uiPriority w:val="99"/>
    <w:semiHidden/>
    <w:rsid w:val="006F654E"/>
    <w:rPr>
      <w:sz w:val="18"/>
      <w:szCs w:val="18"/>
    </w:rPr>
  </w:style>
  <w:style w:type="paragraph" w:styleId="aa">
    <w:name w:val="No Spacing"/>
    <w:uiPriority w:val="1"/>
    <w:qFormat/>
    <w:rsid w:val="003426B8"/>
    <w:pPr>
      <w:widowControl w:val="0"/>
      <w:jc w:val="both"/>
    </w:pPr>
  </w:style>
  <w:style w:type="table" w:styleId="ab">
    <w:name w:val="Table Grid"/>
    <w:basedOn w:val="a1"/>
    <w:uiPriority w:val="59"/>
    <w:rsid w:val="00F65A4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List Paragraph"/>
    <w:basedOn w:val="a"/>
    <w:uiPriority w:val="34"/>
    <w:qFormat/>
    <w:rsid w:val="009A693A"/>
    <w:pPr>
      <w:ind w:firstLineChars="200" w:firstLine="420"/>
    </w:pPr>
  </w:style>
  <w:style w:type="character" w:customStyle="1" w:styleId="5Char">
    <w:name w:val="标题 5 Char"/>
    <w:basedOn w:val="a0"/>
    <w:link w:val="5"/>
    <w:uiPriority w:val="9"/>
    <w:rsid w:val="00FC5DE4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8993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81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46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88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4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8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532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367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373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6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61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443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0911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5883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65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660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4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0806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23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1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91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27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309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647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866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37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699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84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670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226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818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035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370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252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98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442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67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1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670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12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144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76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99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67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2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80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824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26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6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115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974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74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371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8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93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439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055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48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70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090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710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09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464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1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57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1744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71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622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0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234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681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835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90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35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20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476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2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8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227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092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002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8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84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14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81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890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640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574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531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92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444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763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2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999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2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06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4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65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444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749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7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97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43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9E3F80-F8E3-439E-9461-A357D3B25A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91</TotalTime>
  <Pages>1</Pages>
  <Words>2131</Words>
  <Characters>12147</Characters>
  <Application>Microsoft Office Word</Application>
  <DocSecurity>0</DocSecurity>
  <Lines>101</Lines>
  <Paragraphs>28</Paragraphs>
  <ScaleCrop>false</ScaleCrop>
  <Company/>
  <LinksUpToDate>false</LinksUpToDate>
  <CharactersWithSpaces>1425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iongjie</dc:creator>
  <cp:lastModifiedBy>xiongjie</cp:lastModifiedBy>
  <cp:revision>387</cp:revision>
  <dcterms:created xsi:type="dcterms:W3CDTF">2016-06-12T02:12:00Z</dcterms:created>
  <dcterms:modified xsi:type="dcterms:W3CDTF">2017-04-07T07:11:00Z</dcterms:modified>
</cp:coreProperties>
</file>